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DB5780D" w14:textId="2408E124" w:rsidR="009627C0" w:rsidRDefault="009627C0" w:rsidP="009627C0">
      <w:pPr>
        <w:pStyle w:val="CRCoverPage"/>
        <w:tabs>
          <w:tab w:val="right" w:pos="9639"/>
        </w:tabs>
        <w:spacing w:after="0"/>
        <w:rPr>
          <w:b/>
          <w:i/>
          <w:noProof/>
          <w:sz w:val="28"/>
        </w:rPr>
      </w:pPr>
      <w:r>
        <w:rPr>
          <w:b/>
          <w:noProof/>
          <w:sz w:val="24"/>
        </w:rPr>
        <w:t>3GPP TSG CT WG3 Meeting #13</w:t>
      </w:r>
      <w:r w:rsidR="00143469">
        <w:rPr>
          <w:b/>
          <w:noProof/>
          <w:sz w:val="24"/>
        </w:rPr>
        <w:t>4</w:t>
      </w:r>
      <w:r>
        <w:rPr>
          <w:b/>
          <w:i/>
          <w:noProof/>
          <w:sz w:val="28"/>
        </w:rPr>
        <w:tab/>
        <w:t>C3-24</w:t>
      </w:r>
      <w:r w:rsidR="00B41A33">
        <w:rPr>
          <w:b/>
          <w:i/>
          <w:noProof/>
          <w:sz w:val="28"/>
        </w:rPr>
        <w:t>2193</w:t>
      </w:r>
      <w:r w:rsidR="000A65E3">
        <w:rPr>
          <w:b/>
          <w:i/>
          <w:noProof/>
          <w:sz w:val="28"/>
        </w:rPr>
        <w:t>r1</w:t>
      </w:r>
    </w:p>
    <w:bookmarkStart w:id="0" w:name="_GoBack"/>
    <w:bookmarkEnd w:id="0"/>
    <w:p w14:paraId="35CB8D79" w14:textId="6D792AD7" w:rsidR="009627C0" w:rsidRDefault="00143469" w:rsidP="009627C0">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Pr>
          <w:b/>
          <w:noProof/>
          <w:sz w:val="24"/>
        </w:rPr>
        <w:t xml:space="preserve">Changsha, China, </w:t>
      </w:r>
      <w:r>
        <w:rPr>
          <w:b/>
          <w:noProof/>
          <w:sz w:val="24"/>
        </w:rPr>
        <w:fldChar w:fldCharType="end"/>
      </w:r>
      <w:r>
        <w:rPr>
          <w:b/>
          <w:noProof/>
          <w:sz w:val="24"/>
        </w:rPr>
        <w:t>15-19 April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49E02F24" w:rsidR="0066336B" w:rsidRDefault="00B213BA">
            <w:pPr>
              <w:pStyle w:val="CRCoverPage"/>
              <w:spacing w:after="0"/>
              <w:jc w:val="right"/>
              <w:rPr>
                <w:i/>
                <w:noProof/>
              </w:rPr>
            </w:pPr>
            <w:r>
              <w:rPr>
                <w:i/>
                <w:noProof/>
                <w:sz w:val="14"/>
              </w:rPr>
              <w:t>CR-Form-v12.</w:t>
            </w:r>
            <w:r w:rsidR="00DA28D9">
              <w:rPr>
                <w:i/>
                <w:noProof/>
                <w:sz w:val="14"/>
              </w:rPr>
              <w:t>2</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78558D99" w:rsidR="0066336B" w:rsidRDefault="00950F69" w:rsidP="0010244F">
            <w:pPr>
              <w:pStyle w:val="CRCoverPage"/>
              <w:spacing w:after="0"/>
              <w:jc w:val="right"/>
              <w:rPr>
                <w:b/>
                <w:noProof/>
                <w:sz w:val="28"/>
              </w:rPr>
            </w:pPr>
            <w:r>
              <w:rPr>
                <w:b/>
                <w:noProof/>
                <w:sz w:val="28"/>
              </w:rPr>
              <w:t>29.</w:t>
            </w:r>
            <w:r w:rsidR="002F2EF4">
              <w:rPr>
                <w:b/>
                <w:noProof/>
                <w:sz w:val="28"/>
                <w:lang w:eastAsia="zh-CN"/>
              </w:rPr>
              <w:t>5</w:t>
            </w:r>
            <w:r w:rsidR="0010244F">
              <w:rPr>
                <w:b/>
                <w:noProof/>
                <w:sz w:val="28"/>
                <w:lang w:eastAsia="zh-CN"/>
              </w:rPr>
              <w:t>91</w:t>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4B4939B1" w:rsidR="0066336B" w:rsidRDefault="00677661" w:rsidP="00B41A33">
            <w:pPr>
              <w:pStyle w:val="CRCoverPage"/>
              <w:spacing w:after="0"/>
              <w:rPr>
                <w:noProof/>
              </w:rPr>
            </w:pPr>
            <w:r>
              <w:rPr>
                <w:b/>
                <w:noProof/>
                <w:sz w:val="28"/>
                <w:lang w:eastAsia="zh-CN"/>
              </w:rPr>
              <w:t>0</w:t>
            </w:r>
            <w:r w:rsidR="00B41A33">
              <w:rPr>
                <w:b/>
                <w:noProof/>
                <w:sz w:val="28"/>
                <w:lang w:eastAsia="zh-CN"/>
              </w:rPr>
              <w:t>176</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5B73D690" w:rsidR="0066336B" w:rsidRDefault="000A65E3">
            <w:pPr>
              <w:pStyle w:val="CRCoverPage"/>
              <w:spacing w:after="0"/>
              <w:jc w:val="center"/>
              <w:rPr>
                <w:b/>
                <w:noProof/>
              </w:rPr>
            </w:pPr>
            <w:r>
              <w:rPr>
                <w:b/>
                <w:noProof/>
                <w:sz w:val="28"/>
                <w:lang w:eastAsia="zh-CN"/>
              </w:rPr>
              <w:t>1</w:t>
            </w:r>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620C2F73" w:rsidR="0066336B" w:rsidRDefault="00DE27AE" w:rsidP="002F2EF4">
            <w:pPr>
              <w:pStyle w:val="CRCoverPage"/>
              <w:spacing w:after="0"/>
              <w:jc w:val="center"/>
              <w:rPr>
                <w:noProof/>
                <w:sz w:val="28"/>
              </w:rPr>
            </w:pPr>
            <w:r>
              <w:rPr>
                <w:b/>
                <w:noProof/>
                <w:sz w:val="28"/>
              </w:rPr>
              <w:t>1</w:t>
            </w:r>
            <w:r w:rsidR="00AF420A">
              <w:rPr>
                <w:b/>
                <w:noProof/>
                <w:sz w:val="28"/>
              </w:rPr>
              <w:t>8</w:t>
            </w:r>
            <w:r>
              <w:rPr>
                <w:b/>
                <w:noProof/>
                <w:sz w:val="28"/>
              </w:rPr>
              <w:t>.</w:t>
            </w:r>
            <w:r w:rsidR="002F2EF4">
              <w:rPr>
                <w:b/>
                <w:noProof/>
                <w:sz w:val="28"/>
              </w:rPr>
              <w:t>5</w:t>
            </w:r>
            <w:r>
              <w:rPr>
                <w:b/>
                <w:noProof/>
                <w:sz w:val="28"/>
              </w:rPr>
              <w:t>.0</w:t>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aa"/>
                  <w:rFonts w:cs="Arial"/>
                  <w:b/>
                  <w:i/>
                  <w:noProof/>
                  <w:color w:val="FF0000"/>
                </w:rPr>
                <w:t>HE</w:t>
              </w:r>
              <w:bookmarkStart w:id="1" w:name="_Hlt497126619"/>
              <w:r>
                <w:rPr>
                  <w:rStyle w:val="aa"/>
                  <w:rFonts w:cs="Arial"/>
                  <w:b/>
                  <w:i/>
                  <w:noProof/>
                  <w:color w:val="FF0000"/>
                </w:rPr>
                <w:t>L</w:t>
              </w:r>
              <w:bookmarkEnd w:id="1"/>
              <w:r>
                <w:rPr>
                  <w:rStyle w:val="aa"/>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aa"/>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1913F9D5" w:rsidR="0066336B" w:rsidRDefault="00166DCC" w:rsidP="00FD72E5">
            <w:pPr>
              <w:pStyle w:val="CRCoverPage"/>
              <w:spacing w:after="0"/>
              <w:rPr>
                <w:noProof/>
                <w:lang w:eastAsia="zh-CN"/>
              </w:rPr>
            </w:pPr>
            <w:r w:rsidRPr="00166DCC">
              <w:rPr>
                <w:noProof/>
                <w:lang w:eastAsia="zh-CN"/>
              </w:rPr>
              <w:t>UP path change notification for HR-SBO</w:t>
            </w:r>
          </w:p>
        </w:tc>
      </w:tr>
      <w:tr w:rsidR="0066336B" w14:paraId="01EE6BCC" w14:textId="77777777">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269E8699" w:rsidR="0066336B" w:rsidRDefault="002F242F" w:rsidP="00BF5050">
            <w:pPr>
              <w:pStyle w:val="CRCoverPage"/>
              <w:spacing w:after="0"/>
              <w:ind w:left="100"/>
              <w:rPr>
                <w:noProof/>
              </w:rPr>
            </w:pPr>
            <w:r>
              <w:rPr>
                <w:noProof/>
              </w:rPr>
              <w:t>ZTE</w:t>
            </w:r>
          </w:p>
        </w:tc>
      </w:tr>
      <w:tr w:rsidR="0066336B" w14:paraId="256A55C7" w14:textId="77777777">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77777777" w:rsidR="0066336B" w:rsidRDefault="00B213BA">
            <w:pPr>
              <w:pStyle w:val="CRCoverPage"/>
              <w:spacing w:after="0"/>
              <w:ind w:left="100"/>
              <w:rPr>
                <w:noProof/>
              </w:rPr>
            </w:pPr>
            <w:r>
              <w:rPr>
                <w:noProof/>
              </w:rPr>
              <w:t>CT3</w:t>
            </w:r>
          </w:p>
        </w:tc>
      </w:tr>
      <w:tr w:rsidR="0066336B" w14:paraId="07F55187" w14:textId="77777777">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2C7D539B" w:rsidR="0066336B" w:rsidRDefault="00D40710">
            <w:pPr>
              <w:pStyle w:val="CRCoverPage"/>
              <w:spacing w:after="0"/>
              <w:ind w:left="100"/>
              <w:rPr>
                <w:noProof/>
                <w:lang w:eastAsia="zh-CN"/>
              </w:rPr>
            </w:pPr>
            <w:r w:rsidRPr="00A91414">
              <w:t>EDGE_Ph2</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282A3621" w:rsidR="0066336B" w:rsidRDefault="00DE27AE" w:rsidP="002F2EF4">
            <w:pPr>
              <w:pStyle w:val="CRCoverPage"/>
              <w:spacing w:after="0"/>
              <w:ind w:left="100"/>
              <w:rPr>
                <w:noProof/>
              </w:rPr>
            </w:pPr>
            <w:r>
              <w:rPr>
                <w:noProof/>
              </w:rPr>
              <w:t>202</w:t>
            </w:r>
            <w:r w:rsidR="00217104">
              <w:rPr>
                <w:noProof/>
              </w:rPr>
              <w:t>4</w:t>
            </w:r>
            <w:r>
              <w:rPr>
                <w:noProof/>
              </w:rPr>
              <w:t>-</w:t>
            </w:r>
            <w:r w:rsidR="00365D71">
              <w:rPr>
                <w:noProof/>
              </w:rPr>
              <w:t>0</w:t>
            </w:r>
            <w:r w:rsidR="002F2EF4">
              <w:rPr>
                <w:noProof/>
              </w:rPr>
              <w:t>4</w:t>
            </w:r>
            <w:r>
              <w:rPr>
                <w:noProof/>
              </w:rPr>
              <w:t>-</w:t>
            </w:r>
            <w:r w:rsidR="00365D71">
              <w:rPr>
                <w:noProof/>
              </w:rPr>
              <w:t>0</w:t>
            </w:r>
            <w:r w:rsidR="002F2EF4">
              <w:rPr>
                <w:noProof/>
              </w:rPr>
              <w:t>8</w:t>
            </w:r>
          </w:p>
        </w:tc>
      </w:tr>
      <w:tr w:rsidR="0066336B" w14:paraId="63D34D70" w14:textId="77777777">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5F3E091F" w:rsidR="0066336B" w:rsidRDefault="00191BEC">
            <w:pPr>
              <w:pStyle w:val="CRCoverPage"/>
              <w:spacing w:after="0"/>
              <w:ind w:left="100" w:right="-609"/>
              <w:rPr>
                <w:b/>
                <w:noProof/>
              </w:rPr>
            </w:pPr>
            <w:r>
              <w:rPr>
                <w:b/>
                <w:noProof/>
              </w:rPr>
              <w:t>B</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26D64620" w:rsidR="0066336B" w:rsidRDefault="00B213BA" w:rsidP="00AF420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8C6891" w:rsidRPr="00CD6603">
              <w:rPr>
                <w:noProof/>
              </w:rPr>
              <w:t xml:space="preserve"> Rel-</w:t>
            </w:r>
            <w:r w:rsidR="008C6891">
              <w:rPr>
                <w:noProof/>
              </w:rPr>
              <w:t>1</w:t>
            </w:r>
            <w:r w:rsidR="00AF420A">
              <w:rPr>
                <w:noProof/>
              </w:rPr>
              <w:t>8</w:t>
            </w:r>
            <w:r>
              <w:rPr>
                <w:noProof/>
              </w:rPr>
              <w:fldChar w:fldCharType="end"/>
            </w:r>
          </w:p>
        </w:tc>
      </w:tr>
      <w:tr w:rsidR="0066336B" w14:paraId="1BE783C2" w14:textId="77777777">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71E86233"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sidR="00F82B23" w:rsidRPr="00F82B23">
              <w:rPr>
                <w:i/>
                <w:noProof/>
                <w:sz w:val="18"/>
              </w:rPr>
              <w:t>Rel-1</w:t>
            </w:r>
            <w:r w:rsidR="00F82B23">
              <w:rPr>
                <w:i/>
                <w:noProof/>
                <w:sz w:val="18"/>
              </w:rPr>
              <w:t>6</w:t>
            </w:r>
            <w:r w:rsidR="00F82B23" w:rsidRPr="00F82B23">
              <w:rPr>
                <w:i/>
                <w:noProof/>
                <w:sz w:val="18"/>
              </w:rPr>
              <w:tab/>
              <w:t>(Release 1</w:t>
            </w:r>
            <w:r w:rsidR="00F82B23">
              <w:rPr>
                <w:i/>
                <w:noProof/>
                <w:sz w:val="18"/>
              </w:rPr>
              <w:t>6</w:t>
            </w:r>
            <w:r w:rsidR="00F82B23" w:rsidRPr="00F82B23">
              <w:rPr>
                <w:i/>
                <w:noProof/>
                <w:sz w:val="18"/>
              </w:rPr>
              <w:t>)</w:t>
            </w:r>
            <w:r w:rsidR="00F82B23">
              <w:rPr>
                <w:i/>
                <w:noProof/>
                <w:sz w:val="18"/>
              </w:rPr>
              <w:br/>
            </w:r>
            <w:r>
              <w:rPr>
                <w:i/>
                <w:noProof/>
                <w:sz w:val="18"/>
              </w:rPr>
              <w:t>Rel-1</w:t>
            </w:r>
            <w:r w:rsidR="00F82B23">
              <w:rPr>
                <w:i/>
                <w:noProof/>
                <w:sz w:val="18"/>
              </w:rPr>
              <w:t>7</w:t>
            </w:r>
            <w:r>
              <w:rPr>
                <w:i/>
                <w:noProof/>
                <w:sz w:val="18"/>
              </w:rPr>
              <w:tab/>
              <w:t>(Release 1</w:t>
            </w:r>
            <w:r w:rsidR="00F82B23">
              <w:rPr>
                <w:i/>
                <w:noProof/>
                <w:sz w:val="18"/>
              </w:rPr>
              <w:t>7</w:t>
            </w:r>
            <w:r>
              <w:rPr>
                <w:i/>
                <w:noProof/>
                <w:sz w:val="18"/>
              </w:rPr>
              <w:t>)</w:t>
            </w:r>
            <w:r w:rsidR="000610A7">
              <w:rPr>
                <w:i/>
                <w:noProof/>
                <w:sz w:val="18"/>
              </w:rPr>
              <w:br/>
              <w:t>Rel-18</w:t>
            </w:r>
            <w:r w:rsidR="000610A7">
              <w:rPr>
                <w:i/>
                <w:noProof/>
                <w:sz w:val="18"/>
              </w:rPr>
              <w:tab/>
              <w:t>(Release 18)</w:t>
            </w:r>
            <w:r w:rsidR="00DA28D9">
              <w:rPr>
                <w:i/>
                <w:noProof/>
                <w:sz w:val="18"/>
              </w:rPr>
              <w:br/>
              <w:t>Rel-19</w:t>
            </w:r>
            <w:r w:rsidR="00DA28D9">
              <w:rPr>
                <w:i/>
                <w:noProof/>
                <w:sz w:val="18"/>
              </w:rPr>
              <w:tab/>
              <w:t>(Release 19)</w:t>
            </w:r>
          </w:p>
        </w:tc>
      </w:tr>
      <w:tr w:rsidR="0066336B" w14:paraId="22E75897" w14:textId="77777777">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66336B" w14:paraId="79828EBC" w14:textId="77777777">
        <w:tc>
          <w:tcPr>
            <w:tcW w:w="2694" w:type="dxa"/>
            <w:gridSpan w:val="2"/>
            <w:tcBorders>
              <w:top w:val="single" w:sz="4" w:space="0" w:color="auto"/>
              <w:left w:val="single" w:sz="4" w:space="0" w:color="auto"/>
            </w:tcBorders>
          </w:tcPr>
          <w:p w14:paraId="203E6EE0" w14:textId="77777777" w:rsidR="0066336B" w:rsidRDefault="00B213B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AEC4DE0" w14:textId="67DDC768" w:rsidR="00A05428" w:rsidRDefault="00A05428" w:rsidP="00A05428">
            <w:pPr>
              <w:pStyle w:val="CRCoverPage"/>
              <w:spacing w:after="0"/>
            </w:pPr>
            <w:r>
              <w:rPr>
                <w:rFonts w:hint="eastAsia"/>
                <w:lang w:eastAsia="zh-CN"/>
              </w:rPr>
              <w:t>F</w:t>
            </w:r>
            <w:r>
              <w:rPr>
                <w:lang w:eastAsia="zh-CN"/>
              </w:rPr>
              <w:t xml:space="preserve">or HR-SBO scenario, </w:t>
            </w:r>
            <w:r>
              <w:rPr>
                <w:noProof/>
                <w:lang w:eastAsia="zh-CN"/>
              </w:rPr>
              <w:t>the</w:t>
            </w:r>
            <w:r w:rsidRPr="00D55F1D">
              <w:rPr>
                <w:noProof/>
                <w:lang w:eastAsia="zh-CN"/>
              </w:rPr>
              <w:t xml:space="preserve"> Traffic Influence information is provided directly from V-NEF to V-SMF </w:t>
            </w:r>
            <w:r>
              <w:rPr>
                <w:noProof/>
                <w:lang w:eastAsia="zh-CN"/>
              </w:rPr>
              <w:t xml:space="preserve">via the </w:t>
            </w:r>
            <w:proofErr w:type="spellStart"/>
            <w:r>
              <w:t>Nnef_TrafficInfluenceData</w:t>
            </w:r>
            <w:proofErr w:type="spellEnd"/>
            <w:r>
              <w:t xml:space="preserve"> API</w:t>
            </w:r>
            <w:r>
              <w:rPr>
                <w:noProof/>
                <w:lang w:eastAsia="zh-CN"/>
              </w:rPr>
              <w:t xml:space="preserve">. If the AF request is </w:t>
            </w:r>
            <w:r>
              <w:t>for subscribing to UP path change events of the HR-SBO PDU session (especially for the change of local PSA UPF in VPLMN</w:t>
            </w:r>
            <w:r w:rsidR="006E0A6F">
              <w:t>, see TS 23.548</w:t>
            </w:r>
            <w:r>
              <w:t>),</w:t>
            </w:r>
            <w:r>
              <w:rPr>
                <w:noProof/>
                <w:lang w:eastAsia="zh-CN"/>
              </w:rPr>
              <w:t xml:space="preserve"> the V-SMF will report the </w:t>
            </w:r>
            <w:r>
              <w:t>UP path change to the V-NEF.</w:t>
            </w:r>
          </w:p>
          <w:p w14:paraId="7AE81CCE" w14:textId="3E9E92B4" w:rsidR="00FD72E5" w:rsidRPr="00FD72E5" w:rsidRDefault="00A05428" w:rsidP="00A05428">
            <w:pPr>
              <w:pStyle w:val="CRCoverPage"/>
              <w:spacing w:after="0"/>
              <w:rPr>
                <w:lang w:eastAsia="zh-CN"/>
              </w:rPr>
            </w:pPr>
            <w:r>
              <w:t xml:space="preserve">In this case, the notification URI and notification </w:t>
            </w:r>
            <w:proofErr w:type="spellStart"/>
            <w:r>
              <w:t>corrlelation</w:t>
            </w:r>
            <w:proofErr w:type="spellEnd"/>
            <w:r>
              <w:t xml:space="preserve"> id are assigned by the V-NEF and provided to the V-SMF. However, there is a NOTE says that the </w:t>
            </w:r>
            <w:r w:rsidRPr="002178AD">
              <w:t>"</w:t>
            </w:r>
            <w:proofErr w:type="spellStart"/>
            <w:r w:rsidRPr="002178AD">
              <w:rPr>
                <w:rFonts w:cs="Arial"/>
                <w:szCs w:val="18"/>
                <w:lang w:eastAsia="zh-CN"/>
              </w:rPr>
              <w:t>upPathChgNotifCorreId</w:t>
            </w:r>
            <w:proofErr w:type="spellEnd"/>
            <w:r w:rsidRPr="002178AD">
              <w:t>"</w:t>
            </w:r>
            <w:r>
              <w:t xml:space="preserve"> and </w:t>
            </w:r>
            <w:r w:rsidRPr="002178AD">
              <w:t>"</w:t>
            </w:r>
            <w:proofErr w:type="spellStart"/>
            <w:r w:rsidRPr="002178AD">
              <w:rPr>
                <w:rFonts w:cs="Arial"/>
                <w:szCs w:val="18"/>
                <w:lang w:eastAsia="zh-CN"/>
              </w:rPr>
              <w:t>upPathChgNotifUri</w:t>
            </w:r>
            <w:proofErr w:type="spellEnd"/>
            <w:r w:rsidRPr="002178AD">
              <w:t>"</w:t>
            </w:r>
            <w:r>
              <w:t xml:space="preserve"> attributes assigned by the V-NEF shall not be included in </w:t>
            </w:r>
            <w:proofErr w:type="spellStart"/>
            <w:r w:rsidRPr="00C95178">
              <w:t>TrafficInflu</w:t>
            </w:r>
            <w:r>
              <w:t>DataNotify</w:t>
            </w:r>
            <w:proofErr w:type="spellEnd"/>
            <w:r>
              <w:t xml:space="preserve"> data structure.</w:t>
            </w:r>
          </w:p>
          <w:p w14:paraId="73DDFE57" w14:textId="77777777" w:rsidR="00FD72E5" w:rsidRDefault="00FD72E5" w:rsidP="007A4A57">
            <w:pPr>
              <w:pStyle w:val="CRCoverPage"/>
              <w:spacing w:after="0"/>
              <w:rPr>
                <w:lang w:eastAsia="zh-CN"/>
              </w:rPr>
            </w:pPr>
          </w:p>
          <w:p w14:paraId="26734F23" w14:textId="3F28BEAA" w:rsidR="006E0A6F" w:rsidRDefault="006E0A6F" w:rsidP="007A4A57">
            <w:pPr>
              <w:pStyle w:val="CRCoverPage"/>
              <w:spacing w:after="0"/>
            </w:pPr>
            <w:r>
              <w:rPr>
                <w:rFonts w:hint="eastAsia"/>
                <w:lang w:eastAsia="zh-CN"/>
              </w:rPr>
              <w:t>I</w:t>
            </w:r>
            <w:r>
              <w:rPr>
                <w:lang w:eastAsia="zh-CN"/>
              </w:rPr>
              <w:t>n addition</w:t>
            </w:r>
            <w:r>
              <w:t xml:space="preserve">, </w:t>
            </w:r>
            <w:proofErr w:type="spellStart"/>
            <w:r w:rsidR="0089354D" w:rsidRPr="0089354D">
              <w:t>TrafficInfluDataNotif</w:t>
            </w:r>
            <w:proofErr w:type="spellEnd"/>
            <w:r w:rsidR="0089354D" w:rsidRPr="0089354D">
              <w:t xml:space="preserve"> data type </w:t>
            </w:r>
            <w:r w:rsidR="0089354D">
              <w:t xml:space="preserve">including resource URI </w:t>
            </w:r>
            <w:r w:rsidR="00EE0773">
              <w:t>was</w:t>
            </w:r>
            <w:r w:rsidR="0089354D">
              <w:t xml:space="preserve"> defined and used instead of </w:t>
            </w:r>
            <w:proofErr w:type="spellStart"/>
            <w:r w:rsidR="0089354D" w:rsidRPr="0089354D">
              <w:t>TrafficInfluData</w:t>
            </w:r>
            <w:proofErr w:type="spellEnd"/>
            <w:r w:rsidR="0089354D">
              <w:t xml:space="preserve"> in 29.519 to enable the consumer </w:t>
            </w:r>
            <w:r w:rsidR="00EE0773">
              <w:t xml:space="preserve">to </w:t>
            </w:r>
            <w:r w:rsidR="00EE0773">
              <w:rPr>
                <w:lang w:eastAsia="zh-CN"/>
              </w:rPr>
              <w:t>identify the change in the notification</w:t>
            </w:r>
            <w:r w:rsidR="00EE0773">
              <w:t xml:space="preserve"> (</w:t>
            </w:r>
            <w:r w:rsidR="00EE0773" w:rsidRPr="007A65E2">
              <w:rPr>
                <w:i/>
              </w:rPr>
              <w:t>see CP-200136</w:t>
            </w:r>
            <w:r w:rsidR="00EE0773">
              <w:t>). Similarly, the V-SMF also needs the resource URI or something like that to identify the change in the notification.</w:t>
            </w:r>
          </w:p>
          <w:p w14:paraId="5650EC35" w14:textId="20EAA488" w:rsidR="006E0A6F" w:rsidRPr="001917EC" w:rsidRDefault="006E0A6F" w:rsidP="007A4A57">
            <w:pPr>
              <w:pStyle w:val="CRCoverPage"/>
              <w:spacing w:after="0"/>
              <w:rPr>
                <w:lang w:eastAsia="zh-CN"/>
              </w:rPr>
            </w:pPr>
          </w:p>
        </w:tc>
      </w:tr>
      <w:tr w:rsidR="0066336B" w14:paraId="787493BF" w14:textId="77777777">
        <w:tc>
          <w:tcPr>
            <w:tcW w:w="2694" w:type="dxa"/>
            <w:gridSpan w:val="2"/>
            <w:tcBorders>
              <w:left w:val="single" w:sz="4" w:space="0" w:color="auto"/>
            </w:tcBorders>
          </w:tcPr>
          <w:p w14:paraId="20AAA834" w14:textId="45BF559E" w:rsidR="0066336B" w:rsidRDefault="0066336B">
            <w:pPr>
              <w:pStyle w:val="CRCoverPage"/>
              <w:spacing w:after="0"/>
              <w:rPr>
                <w:b/>
                <w:i/>
                <w:noProof/>
                <w:sz w:val="8"/>
                <w:szCs w:val="8"/>
              </w:rPr>
            </w:pPr>
          </w:p>
        </w:tc>
        <w:tc>
          <w:tcPr>
            <w:tcW w:w="6946" w:type="dxa"/>
            <w:gridSpan w:val="9"/>
            <w:tcBorders>
              <w:right w:val="single" w:sz="4" w:space="0" w:color="auto"/>
            </w:tcBorders>
          </w:tcPr>
          <w:p w14:paraId="4E038791" w14:textId="77777777" w:rsidR="0066336B" w:rsidRDefault="0066336B">
            <w:pPr>
              <w:pStyle w:val="CRCoverPage"/>
              <w:spacing w:after="0"/>
              <w:rPr>
                <w:noProof/>
                <w:sz w:val="8"/>
                <w:szCs w:val="8"/>
              </w:rPr>
            </w:pPr>
          </w:p>
        </w:tc>
      </w:tr>
      <w:tr w:rsidR="0066336B" w14:paraId="71152936" w14:textId="77777777">
        <w:tc>
          <w:tcPr>
            <w:tcW w:w="2694" w:type="dxa"/>
            <w:gridSpan w:val="2"/>
            <w:tcBorders>
              <w:left w:val="single" w:sz="4" w:space="0" w:color="auto"/>
            </w:tcBorders>
          </w:tcPr>
          <w:p w14:paraId="2B5510EE" w14:textId="77777777" w:rsidR="0066336B" w:rsidRDefault="00B213B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23F1AF3" w14:textId="1D52C40A" w:rsidR="00FD72E5" w:rsidRDefault="00EE0773" w:rsidP="006B7F65">
            <w:pPr>
              <w:pStyle w:val="CRCoverPage"/>
              <w:spacing w:after="0"/>
              <w:ind w:left="100"/>
            </w:pPr>
            <w:r>
              <w:rPr>
                <w:rFonts w:hint="eastAsia"/>
                <w:noProof/>
                <w:lang w:eastAsia="zh-CN"/>
              </w:rPr>
              <w:t>U</w:t>
            </w:r>
            <w:r>
              <w:rPr>
                <w:noProof/>
                <w:lang w:eastAsia="zh-CN"/>
              </w:rPr>
              <w:t xml:space="preserve">pdate the notification procedure to indicate that </w:t>
            </w:r>
            <w:r>
              <w:t>when the AF request is for subscribing to UP path change events of the HR-SBO PDU session, the NEF shall include the "</w:t>
            </w:r>
            <w:proofErr w:type="spellStart"/>
            <w:r>
              <w:t>upPathChgNotifUri</w:t>
            </w:r>
            <w:proofErr w:type="spellEnd"/>
            <w:r>
              <w:t>" and "</w:t>
            </w:r>
            <w:proofErr w:type="spellStart"/>
            <w:r w:rsidRPr="00006317">
              <w:t>upPathChgNotifCorreId</w:t>
            </w:r>
            <w:proofErr w:type="spellEnd"/>
            <w:r>
              <w:t xml:space="preserve">" attributes of the </w:t>
            </w:r>
            <w:proofErr w:type="spellStart"/>
            <w:r>
              <w:t>TrafficInfluData</w:t>
            </w:r>
            <w:proofErr w:type="spellEnd"/>
            <w:r>
              <w:t xml:space="preserve"> data structure.</w:t>
            </w:r>
          </w:p>
          <w:p w14:paraId="0B378888" w14:textId="77777777" w:rsidR="00EE0773" w:rsidRDefault="00EE0773" w:rsidP="006B7F65">
            <w:pPr>
              <w:pStyle w:val="CRCoverPage"/>
              <w:spacing w:after="0"/>
              <w:ind w:left="100"/>
            </w:pPr>
          </w:p>
          <w:p w14:paraId="6C7D7529" w14:textId="0D6F02FF" w:rsidR="00EE0773" w:rsidRDefault="00EE0773" w:rsidP="006B7F65">
            <w:pPr>
              <w:pStyle w:val="CRCoverPage"/>
              <w:spacing w:after="0"/>
              <w:ind w:left="100"/>
              <w:rPr>
                <w:noProof/>
                <w:lang w:eastAsia="zh-CN"/>
              </w:rPr>
            </w:pPr>
            <w:r>
              <w:rPr>
                <w:noProof/>
                <w:lang w:eastAsia="zh-CN"/>
              </w:rPr>
              <w:t xml:space="preserve">Replace </w:t>
            </w:r>
            <w:proofErr w:type="spellStart"/>
            <w:r w:rsidRPr="0089354D">
              <w:t>TrafficInfluData</w:t>
            </w:r>
            <w:proofErr w:type="spellEnd"/>
            <w:r>
              <w:t xml:space="preserve"> with </w:t>
            </w:r>
            <w:proofErr w:type="spellStart"/>
            <w:r w:rsidRPr="0089354D">
              <w:t>TrafficInfluDataNotif</w:t>
            </w:r>
            <w:proofErr w:type="spellEnd"/>
            <w:r>
              <w:t>, and the table NOTE is removed.</w:t>
            </w:r>
          </w:p>
          <w:p w14:paraId="79774EC1" w14:textId="32BE650F" w:rsidR="007A4A57" w:rsidRPr="001917EC" w:rsidRDefault="007A4A57" w:rsidP="006B7F65">
            <w:pPr>
              <w:pStyle w:val="CRCoverPage"/>
              <w:spacing w:after="0"/>
              <w:ind w:left="100"/>
              <w:rPr>
                <w:noProof/>
                <w:lang w:eastAsia="zh-CN"/>
              </w:rPr>
            </w:pPr>
          </w:p>
        </w:tc>
      </w:tr>
      <w:tr w:rsidR="0066336B" w14:paraId="4B4FBB20" w14:textId="77777777">
        <w:tc>
          <w:tcPr>
            <w:tcW w:w="2694" w:type="dxa"/>
            <w:gridSpan w:val="2"/>
            <w:tcBorders>
              <w:left w:val="single" w:sz="4" w:space="0" w:color="auto"/>
            </w:tcBorders>
          </w:tcPr>
          <w:p w14:paraId="53DAFA6C"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12C5DA2D" w14:textId="77E560FF" w:rsidR="0066336B" w:rsidRDefault="00FD72E5">
            <w:pPr>
              <w:pStyle w:val="CRCoverPage"/>
              <w:spacing w:after="0"/>
              <w:rPr>
                <w:noProof/>
                <w:sz w:val="8"/>
                <w:szCs w:val="8"/>
                <w:lang w:eastAsia="zh-CN"/>
              </w:rPr>
            </w:pPr>
            <w:r>
              <w:rPr>
                <w:rFonts w:hint="eastAsia"/>
                <w:noProof/>
                <w:sz w:val="8"/>
                <w:szCs w:val="8"/>
                <w:lang w:eastAsia="zh-CN"/>
              </w:rPr>
              <w:t>o</w:t>
            </w:r>
            <w:r>
              <w:rPr>
                <w:noProof/>
                <w:sz w:val="8"/>
                <w:szCs w:val="8"/>
                <w:lang w:eastAsia="zh-CN"/>
              </w:rPr>
              <w:t>n</w:t>
            </w:r>
          </w:p>
        </w:tc>
      </w:tr>
      <w:tr w:rsidR="0066336B" w14:paraId="7356B5C7" w14:textId="77777777">
        <w:tc>
          <w:tcPr>
            <w:tcW w:w="2694" w:type="dxa"/>
            <w:gridSpan w:val="2"/>
            <w:tcBorders>
              <w:left w:val="single" w:sz="4" w:space="0" w:color="auto"/>
              <w:bottom w:val="single" w:sz="4" w:space="0" w:color="auto"/>
            </w:tcBorders>
          </w:tcPr>
          <w:p w14:paraId="4CCA9F1A" w14:textId="77777777" w:rsidR="0066336B" w:rsidRDefault="00B213B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46988B" w14:textId="42E7A27E" w:rsidR="0066336B" w:rsidRDefault="00191BEC" w:rsidP="007A4A57">
            <w:pPr>
              <w:pStyle w:val="CRCoverPage"/>
              <w:spacing w:after="0"/>
              <w:ind w:left="100"/>
              <w:rPr>
                <w:noProof/>
                <w:lang w:eastAsia="zh-CN"/>
              </w:rPr>
            </w:pPr>
            <w:r>
              <w:rPr>
                <w:rFonts w:eastAsia="等线"/>
                <w:lang w:val="x-none"/>
              </w:rPr>
              <w:t>UP path change notification for HR-SBO</w:t>
            </w:r>
            <w:r>
              <w:rPr>
                <w:noProof/>
              </w:rPr>
              <w:t xml:space="preserve"> cannot work properly due to the lack of notifUri</w:t>
            </w:r>
            <w:r>
              <w:rPr>
                <w:rFonts w:eastAsia="等线"/>
                <w:lang w:val="x-none"/>
              </w:rPr>
              <w:t xml:space="preserve"> and </w:t>
            </w:r>
            <w:r>
              <w:rPr>
                <w:noProof/>
              </w:rPr>
              <w:t>notifId.</w:t>
            </w:r>
          </w:p>
        </w:tc>
      </w:tr>
      <w:tr w:rsidR="0066336B" w14:paraId="028FA7A2" w14:textId="77777777">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74E1FF8B" w:rsidR="0066336B" w:rsidRDefault="00191BEC" w:rsidP="006B7F65">
            <w:pPr>
              <w:pStyle w:val="CRCoverPage"/>
              <w:spacing w:after="0"/>
              <w:ind w:left="100"/>
              <w:rPr>
                <w:noProof/>
                <w:lang w:eastAsia="zh-CN"/>
              </w:rPr>
            </w:pPr>
            <w:r>
              <w:t xml:space="preserve">4.4.2.4.2, </w:t>
            </w:r>
            <w:r w:rsidR="000A65E3">
              <w:t>5.3.6.1</w:t>
            </w:r>
            <w:r w:rsidR="000A65E3">
              <w:t xml:space="preserve">, </w:t>
            </w:r>
            <w:r>
              <w:t>5.3.6.2.3, A.4</w:t>
            </w:r>
          </w:p>
        </w:tc>
      </w:tr>
      <w:tr w:rsidR="0066336B" w14:paraId="3B945683" w14:textId="77777777">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25D41FE3" w14:textId="71B6DC05"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793141D1" w:rsidR="0066336B" w:rsidRDefault="00F95C0F">
            <w:pPr>
              <w:pStyle w:val="CRCoverPage"/>
              <w:spacing w:after="0"/>
              <w:jc w:val="center"/>
              <w:rPr>
                <w:b/>
                <w:caps/>
                <w:noProof/>
              </w:rPr>
            </w:pPr>
            <w:r>
              <w:rPr>
                <w:b/>
                <w:caps/>
                <w:noProof/>
              </w:rPr>
              <w:t>X</w:t>
            </w: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0F2397A4" w:rsidR="0066336B" w:rsidRDefault="00F95C0F">
            <w:pPr>
              <w:pStyle w:val="CRCoverPage"/>
              <w:spacing w:after="0"/>
              <w:ind w:left="99"/>
              <w:rPr>
                <w:noProof/>
              </w:rPr>
            </w:pPr>
            <w:r>
              <w:rPr>
                <w:noProof/>
              </w:rPr>
              <w:t xml:space="preserve">TS/TR ... CR ... </w:t>
            </w:r>
          </w:p>
        </w:tc>
      </w:tr>
      <w:tr w:rsidR="0066336B" w14:paraId="32E6CBF9" w14:textId="77777777">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7777777" w:rsidR="0066336B" w:rsidRDefault="00B213BA">
            <w:pPr>
              <w:pStyle w:val="CRCoverPage"/>
              <w:spacing w:after="0"/>
              <w:ind w:left="99"/>
              <w:rPr>
                <w:noProof/>
              </w:rPr>
            </w:pPr>
            <w:r>
              <w:rPr>
                <w:noProof/>
              </w:rPr>
              <w:t xml:space="preserve">TS/TR ... CR ... </w:t>
            </w:r>
          </w:p>
        </w:tc>
      </w:tr>
      <w:tr w:rsidR="0066336B" w14:paraId="507657F7" w14:textId="77777777">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7777777" w:rsidR="0066336B" w:rsidRDefault="00B213BA">
            <w:pPr>
              <w:pStyle w:val="CRCoverPage"/>
              <w:spacing w:after="0"/>
              <w:ind w:left="99"/>
              <w:rPr>
                <w:noProof/>
              </w:rPr>
            </w:pPr>
            <w:r>
              <w:rPr>
                <w:noProof/>
              </w:rPr>
              <w:t xml:space="preserve">TS/TR ... CR ... </w:t>
            </w:r>
          </w:p>
        </w:tc>
      </w:tr>
      <w:tr w:rsidR="0066336B" w14:paraId="307A2213" w14:textId="77777777">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9BB0FC" w14:textId="1D138F34" w:rsidR="00375967" w:rsidRDefault="00191BEC" w:rsidP="007A4A57">
            <w:pPr>
              <w:pStyle w:val="CRCoverPage"/>
              <w:spacing w:after="0"/>
              <w:rPr>
                <w:noProof/>
              </w:rPr>
            </w:pPr>
            <w:r>
              <w:rPr>
                <w:noProof/>
              </w:rPr>
              <w:t xml:space="preserve">This CR introduces a backwards compatible correction to the OpenAPI file of the </w:t>
            </w:r>
            <w:proofErr w:type="spellStart"/>
            <w:r>
              <w:t>Nnef_TrafficInfluenceData</w:t>
            </w:r>
            <w:proofErr w:type="spellEnd"/>
            <w:r>
              <w:t xml:space="preserve"> API</w:t>
            </w:r>
            <w:r>
              <w:rPr>
                <w:noProof/>
              </w:rPr>
              <w:t>.</w:t>
            </w:r>
          </w:p>
        </w:tc>
      </w:tr>
      <w:tr w:rsidR="0066336B" w14:paraId="5439D27F" w14:textId="77777777">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tc>
          <w:tcPr>
            <w:tcW w:w="2694" w:type="dxa"/>
            <w:gridSpan w:val="2"/>
            <w:tcBorders>
              <w:top w:val="single" w:sz="4" w:space="0" w:color="auto"/>
              <w:left w:val="single" w:sz="4" w:space="0" w:color="auto"/>
              <w:bottom w:val="single" w:sz="4" w:space="0" w:color="auto"/>
            </w:tcBorders>
          </w:tcPr>
          <w:p w14:paraId="494D344B" w14:textId="254F56EC" w:rsidR="0066336B" w:rsidRDefault="00B213B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1DBF923" w14:textId="6924A807" w:rsidR="0090013F" w:rsidRDefault="0090013F" w:rsidP="00044DAD">
            <w:pPr>
              <w:pStyle w:val="CRCoverPage"/>
              <w:spacing w:after="0"/>
              <w:ind w:left="100"/>
              <w:rPr>
                <w:noProof/>
              </w:rPr>
            </w:pP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等线"/>
          <w:b/>
          <w:bCs/>
          <w:noProof/>
        </w:rPr>
      </w:pPr>
      <w:r w:rsidRPr="008C6891">
        <w:rPr>
          <w:rFonts w:eastAsia="等线"/>
          <w:b/>
          <w:bCs/>
          <w:noProof/>
        </w:rPr>
        <w:lastRenderedPageBreak/>
        <w:t>Additional discussion(if needed):</w:t>
      </w:r>
    </w:p>
    <w:p w14:paraId="76FE848B" w14:textId="60F59894" w:rsidR="008C6891" w:rsidRDefault="008C6891" w:rsidP="008C6891">
      <w:pPr>
        <w:outlineLvl w:val="0"/>
        <w:rPr>
          <w:rFonts w:eastAsia="等线"/>
          <w:b/>
          <w:bCs/>
          <w:noProof/>
          <w:sz w:val="24"/>
          <w:szCs w:val="24"/>
        </w:rPr>
      </w:pPr>
      <w:r w:rsidRPr="008C6891">
        <w:rPr>
          <w:rFonts w:eastAsia="等线"/>
          <w:b/>
          <w:bCs/>
          <w:noProof/>
          <w:sz w:val="24"/>
          <w:szCs w:val="24"/>
        </w:rPr>
        <w:t>Proposed changes:</w:t>
      </w:r>
    </w:p>
    <w:p w14:paraId="48EB59AE" w14:textId="77777777" w:rsidR="00862DB7" w:rsidRPr="008C6891" w:rsidRDefault="00862DB7" w:rsidP="008C6891">
      <w:pPr>
        <w:outlineLvl w:val="0"/>
        <w:rPr>
          <w:rFonts w:eastAsia="等线"/>
          <w:b/>
          <w:bCs/>
          <w:noProof/>
          <w:sz w:val="24"/>
          <w:szCs w:val="24"/>
        </w:rPr>
      </w:pPr>
    </w:p>
    <w:p w14:paraId="2207FF4A" w14:textId="21A9D112" w:rsidR="00A047A1" w:rsidRPr="008C6891" w:rsidRDefault="00A047A1" w:rsidP="00A047A1">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bookmarkStart w:id="2" w:name="_Toc98182983"/>
      <w:bookmarkStart w:id="3" w:name="_Toc11247460"/>
      <w:bookmarkStart w:id="4" w:name="_Toc27044584"/>
      <w:bookmarkStart w:id="5" w:name="_Toc36033626"/>
      <w:bookmarkStart w:id="6" w:name="_Toc45131763"/>
      <w:bookmarkStart w:id="7" w:name="_Toc49776048"/>
      <w:bookmarkStart w:id="8" w:name="_Toc51746968"/>
      <w:bookmarkStart w:id="9" w:name="_Toc66360523"/>
      <w:bookmarkStart w:id="10" w:name="_Toc68105028"/>
      <w:bookmarkStart w:id="11" w:name="_Toc74755658"/>
      <w:bookmarkStart w:id="12" w:name="_Toc75351369"/>
      <w:bookmarkStart w:id="13" w:name="_Toc11247463"/>
      <w:bookmarkStart w:id="14" w:name="_Toc27044587"/>
      <w:bookmarkStart w:id="15" w:name="_Toc36033629"/>
      <w:bookmarkStart w:id="16" w:name="_Toc45131766"/>
      <w:bookmarkStart w:id="17" w:name="_Toc49776051"/>
      <w:bookmarkStart w:id="18" w:name="_Toc51746971"/>
      <w:bookmarkStart w:id="19" w:name="_Toc66360526"/>
      <w:bookmarkStart w:id="20" w:name="_Toc68105031"/>
      <w:bookmarkStart w:id="21" w:name="_Toc74755661"/>
      <w:bookmarkStart w:id="22" w:name="_Toc75351372"/>
      <w:r w:rsidRPr="008C6891">
        <w:rPr>
          <w:rFonts w:eastAsia="等线"/>
          <w:noProof/>
          <w:color w:val="0000FF"/>
          <w:sz w:val="28"/>
          <w:szCs w:val="28"/>
        </w:rPr>
        <w:t xml:space="preserve">*** </w:t>
      </w:r>
      <w:r>
        <w:rPr>
          <w:rFonts w:eastAsia="等线"/>
          <w:noProof/>
          <w:color w:val="0000FF"/>
          <w:sz w:val="28"/>
          <w:szCs w:val="28"/>
        </w:rPr>
        <w:t>1st</w:t>
      </w:r>
      <w:r w:rsidRPr="008C6891">
        <w:rPr>
          <w:rFonts w:eastAsia="等线"/>
          <w:noProof/>
          <w:color w:val="0000FF"/>
          <w:sz w:val="28"/>
          <w:szCs w:val="28"/>
        </w:rPr>
        <w:t xml:space="preserve"> Change ***</w:t>
      </w:r>
    </w:p>
    <w:p w14:paraId="0263E78D" w14:textId="77777777" w:rsidR="0006239C" w:rsidRDefault="0006239C" w:rsidP="0006239C">
      <w:pPr>
        <w:pStyle w:val="5"/>
      </w:pPr>
      <w:bookmarkStart w:id="23" w:name="_Toc162009367"/>
      <w:bookmarkStart w:id="24" w:name="_Toc11247932"/>
      <w:bookmarkStart w:id="25" w:name="_Toc27045114"/>
      <w:bookmarkStart w:id="26" w:name="_Toc36034165"/>
      <w:bookmarkStart w:id="27" w:name="_Toc45132313"/>
      <w:bookmarkStart w:id="28" w:name="_Toc49776598"/>
      <w:bookmarkStart w:id="29" w:name="_Toc51747518"/>
      <w:bookmarkStart w:id="30" w:name="_Toc66361100"/>
      <w:bookmarkStart w:id="31" w:name="_Toc68105605"/>
      <w:bookmarkStart w:id="32" w:name="_Toc74756237"/>
      <w:bookmarkStart w:id="33" w:name="_Toc105675114"/>
      <w:bookmarkStart w:id="34" w:name="_Toc112943379"/>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r>
        <w:t>4.4.2.4.2</w:t>
      </w:r>
      <w:r>
        <w:tab/>
        <w:t xml:space="preserve">Notification of </w:t>
      </w:r>
      <w:r w:rsidRPr="003233B8">
        <w:t xml:space="preserve">changes of </w:t>
      </w:r>
      <w:r>
        <w:t xml:space="preserve">Traffic Influence </w:t>
      </w:r>
      <w:r w:rsidRPr="00E5317F">
        <w:t>Data</w:t>
      </w:r>
      <w:bookmarkEnd w:id="23"/>
    </w:p>
    <w:p w14:paraId="4DB6AB2B" w14:textId="77777777" w:rsidR="0006239C" w:rsidRDefault="0006239C" w:rsidP="0006239C">
      <w:pPr>
        <w:rPr>
          <w:noProof/>
        </w:rPr>
      </w:pPr>
      <w:r>
        <w:rPr>
          <w:noProof/>
        </w:rPr>
        <w:t xml:space="preserve">Figure 4.4.2.4.2-1 illustrates the notification about </w:t>
      </w:r>
      <w:r>
        <w:t xml:space="preserve">Traffic Influence </w:t>
      </w:r>
      <w:r w:rsidRPr="00E5317F">
        <w:t>Data</w:t>
      </w:r>
      <w:r>
        <w:rPr>
          <w:noProof/>
        </w:rPr>
        <w:t>.</w:t>
      </w:r>
    </w:p>
    <w:p w14:paraId="73D16B22" w14:textId="77777777" w:rsidR="0006239C" w:rsidRDefault="0006239C" w:rsidP="0006239C">
      <w:pPr>
        <w:pStyle w:val="TH"/>
        <w:rPr>
          <w:noProof/>
        </w:rPr>
      </w:pPr>
      <w:r>
        <w:rPr>
          <w:noProof/>
        </w:rPr>
        <w:object w:dxaOrig="9540" w:dyaOrig="3165" w14:anchorId="1E3215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pt;height:158pt" o:ole="">
            <v:imagedata r:id="rId13" o:title=""/>
          </v:shape>
          <o:OLEObject Type="Embed" ProgID="Visio.Drawing.11" ShapeID="_x0000_i1025" DrawAspect="Content" ObjectID="_1774760235" r:id="rId14"/>
        </w:object>
      </w:r>
    </w:p>
    <w:p w14:paraId="4407F861" w14:textId="77777777" w:rsidR="0006239C" w:rsidRDefault="0006239C" w:rsidP="0006239C">
      <w:pPr>
        <w:pStyle w:val="TF"/>
        <w:rPr>
          <w:noProof/>
        </w:rPr>
      </w:pPr>
      <w:r>
        <w:rPr>
          <w:noProof/>
        </w:rPr>
        <w:t xml:space="preserve">Figure 4.4.2.4.2-1: Notification about </w:t>
      </w:r>
      <w:r>
        <w:t xml:space="preserve">Traffic Influence </w:t>
      </w:r>
      <w:r w:rsidRPr="00E5317F">
        <w:t>Data</w:t>
      </w:r>
    </w:p>
    <w:p w14:paraId="00D072FD" w14:textId="77777777" w:rsidR="0006239C" w:rsidRDefault="0006239C" w:rsidP="0006239C">
      <w:pPr>
        <w:rPr>
          <w:noProof/>
        </w:rPr>
      </w:pPr>
      <w:r>
        <w:rPr>
          <w:noProof/>
        </w:rPr>
        <w:t>If the NEF observes</w:t>
      </w:r>
      <w:r w:rsidRPr="007F12F4">
        <w:t xml:space="preserve"> </w:t>
      </w:r>
      <w:r>
        <w:t xml:space="preserve">Traffic Influence </w:t>
      </w:r>
      <w:r w:rsidRPr="00E5317F">
        <w:t>Data</w:t>
      </w:r>
      <w:r>
        <w:rPr>
          <w:noProof/>
          <w:lang w:eastAsia="zh-CN"/>
        </w:rPr>
        <w:t xml:space="preserve"> that an NF service consumer has subscribed, the NEF </w:t>
      </w:r>
      <w:r>
        <w:rPr>
          <w:noProof/>
        </w:rPr>
        <w:t xml:space="preserve">shall send an HTTP POST request </w:t>
      </w:r>
      <w:r>
        <w:t>as shown in step 1 of figure 4.4.2.4.2-1,</w:t>
      </w:r>
      <w:r>
        <w:rPr>
          <w:noProof/>
        </w:rPr>
        <w:t xml:space="preserve"> with the "{notifUri}" as request URI containing the value previously provided by the NF service consumer within the corresponding subscription, and the </w:t>
      </w:r>
      <w:r w:rsidRPr="002319D1">
        <w:rPr>
          <w:noProof/>
        </w:rPr>
        <w:t>TrafficInflu</w:t>
      </w:r>
      <w:r>
        <w:rPr>
          <w:noProof/>
        </w:rPr>
        <w:t>DataNotify data structure as request body.</w:t>
      </w:r>
    </w:p>
    <w:p w14:paraId="57D80DE7" w14:textId="77777777" w:rsidR="0006239C" w:rsidRDefault="0006239C" w:rsidP="0006239C">
      <w:pPr>
        <w:rPr>
          <w:noProof/>
        </w:rPr>
      </w:pPr>
      <w:r>
        <w:rPr>
          <w:noProof/>
        </w:rPr>
        <w:t xml:space="preserve">The </w:t>
      </w:r>
      <w:r w:rsidRPr="002319D1">
        <w:rPr>
          <w:noProof/>
        </w:rPr>
        <w:t>TrafficInflu</w:t>
      </w:r>
      <w:r>
        <w:rPr>
          <w:noProof/>
        </w:rPr>
        <w:t>DataNotify</w:t>
      </w:r>
      <w:r>
        <w:rPr>
          <w:noProof/>
          <w:lang w:eastAsia="zh-CN"/>
        </w:rPr>
        <w:t xml:space="preserve"> data structure</w:t>
      </w:r>
      <w:r>
        <w:rPr>
          <w:noProof/>
        </w:rPr>
        <w:t xml:space="preserve"> shall include:</w:t>
      </w:r>
    </w:p>
    <w:p w14:paraId="169A4764" w14:textId="77777777" w:rsidR="0006239C" w:rsidRDefault="0006239C" w:rsidP="0006239C">
      <w:pPr>
        <w:pStyle w:val="B10"/>
      </w:pPr>
      <w:r w:rsidRPr="00966F88">
        <w:t>-</w:t>
      </w:r>
      <w:r w:rsidRPr="00966F88">
        <w:tab/>
      </w:r>
      <w:proofErr w:type="gramStart"/>
      <w:r>
        <w:t>the</w:t>
      </w:r>
      <w:proofErr w:type="gramEnd"/>
      <w:r>
        <w:t xml:space="preserve"> </w:t>
      </w:r>
      <w:r w:rsidRPr="00E5317F">
        <w:t>notification</w:t>
      </w:r>
      <w:r>
        <w:t xml:space="preserve"> correlation identifier in the</w:t>
      </w:r>
      <w:r w:rsidRPr="00966F88">
        <w:t xml:space="preserve"> "</w:t>
      </w:r>
      <w:proofErr w:type="spellStart"/>
      <w:r w:rsidRPr="006F6CC4">
        <w:t>notifCorrId</w:t>
      </w:r>
      <w:proofErr w:type="spellEnd"/>
      <w:r w:rsidRPr="00966F88">
        <w:t>" attribute;</w:t>
      </w:r>
    </w:p>
    <w:p w14:paraId="37B1788F" w14:textId="73577B58" w:rsidR="0006239C" w:rsidRDefault="0006239C" w:rsidP="0006239C">
      <w:pPr>
        <w:pStyle w:val="B10"/>
        <w:rPr>
          <w:noProof/>
          <w:lang w:eastAsia="zh-CN"/>
        </w:rPr>
      </w:pPr>
      <w:r>
        <w:rPr>
          <w:noProof/>
          <w:lang w:eastAsia="zh-CN"/>
        </w:rPr>
        <w:t>-</w:t>
      </w:r>
      <w:r>
        <w:rPr>
          <w:noProof/>
          <w:lang w:eastAsia="zh-CN"/>
        </w:rPr>
        <w:tab/>
      </w:r>
      <w:r>
        <w:t xml:space="preserve">Traffic Influence </w:t>
      </w:r>
      <w:r w:rsidRPr="00E5317F">
        <w:t>Data</w:t>
      </w:r>
      <w:ins w:id="35" w:author="ZTE" w:date="2024-04-03T16:36:00Z">
        <w:r w:rsidR="00CE479B">
          <w:t xml:space="preserve"> </w:t>
        </w:r>
      </w:ins>
      <w:r>
        <w:rPr>
          <w:noProof/>
          <w:lang w:eastAsia="zh-CN"/>
        </w:rPr>
        <w:t>within the "</w:t>
      </w:r>
      <w:proofErr w:type="spellStart"/>
      <w:r w:rsidRPr="002319D1">
        <w:t>eventNotifications</w:t>
      </w:r>
      <w:proofErr w:type="spellEnd"/>
      <w:r>
        <w:rPr>
          <w:noProof/>
          <w:lang w:eastAsia="zh-CN"/>
        </w:rPr>
        <w:t>" attribute</w:t>
      </w:r>
      <w:r>
        <w:rPr>
          <w:rFonts w:hint="eastAsia"/>
          <w:noProof/>
          <w:lang w:eastAsia="zh-CN"/>
        </w:rPr>
        <w:t>.</w:t>
      </w:r>
      <w:ins w:id="36" w:author="ZTE" w:date="2024-04-03T16:38:00Z">
        <w:r w:rsidR="00CE479B" w:rsidRPr="00CE479B">
          <w:t xml:space="preserve"> </w:t>
        </w:r>
        <w:r w:rsidR="00CE479B">
          <w:t xml:space="preserve">When the </w:t>
        </w:r>
      </w:ins>
      <w:ins w:id="37" w:author="ZTE" w:date="2024-04-03T16:53:00Z">
        <w:r w:rsidR="00AE652A">
          <w:t>AF request</w:t>
        </w:r>
      </w:ins>
      <w:ins w:id="38" w:author="ZTE" w:date="2024-04-03T16:39:00Z">
        <w:r w:rsidR="00CE479B">
          <w:t xml:space="preserve"> </w:t>
        </w:r>
      </w:ins>
      <w:ins w:id="39" w:author="ZTE" w:date="2024-04-03T16:38:00Z">
        <w:r w:rsidR="00CE479B">
          <w:t xml:space="preserve">is for subscribing to UP path change events of the </w:t>
        </w:r>
      </w:ins>
      <w:ins w:id="40" w:author="ZTE" w:date="2024-04-03T16:39:00Z">
        <w:r w:rsidR="00CE479B">
          <w:t xml:space="preserve">HR-SBO </w:t>
        </w:r>
      </w:ins>
      <w:ins w:id="41" w:author="ZTE" w:date="2024-04-03T16:38:00Z">
        <w:r w:rsidR="00CE479B">
          <w:t xml:space="preserve">PDU session, the </w:t>
        </w:r>
      </w:ins>
      <w:ins w:id="42" w:author="ZTE" w:date="2024-04-03T16:40:00Z">
        <w:r w:rsidR="00CE479B">
          <w:t>NEF</w:t>
        </w:r>
      </w:ins>
      <w:ins w:id="43" w:author="ZTE" w:date="2024-04-03T16:38:00Z">
        <w:r w:rsidR="00CE479B">
          <w:t xml:space="preserve"> shall include</w:t>
        </w:r>
      </w:ins>
      <w:ins w:id="44" w:author="ZTE" w:date="2024-04-03T16:41:00Z">
        <w:r w:rsidR="00CE479B">
          <w:t xml:space="preserve"> the "</w:t>
        </w:r>
        <w:proofErr w:type="spellStart"/>
        <w:r w:rsidR="00CE479B">
          <w:t>upPathChgNotifUri</w:t>
        </w:r>
        <w:proofErr w:type="spellEnd"/>
        <w:r w:rsidR="00CE479B">
          <w:t xml:space="preserve">" </w:t>
        </w:r>
      </w:ins>
      <w:ins w:id="45" w:author="ZTE" w:date="2024-04-03T16:42:00Z">
        <w:r w:rsidR="00CE479B">
          <w:t>and "</w:t>
        </w:r>
        <w:proofErr w:type="spellStart"/>
        <w:r w:rsidR="00CE479B" w:rsidRPr="00006317">
          <w:t>upPathChgNotifCorreId</w:t>
        </w:r>
        <w:proofErr w:type="spellEnd"/>
        <w:r w:rsidR="00CE479B">
          <w:t xml:space="preserve">" attributes </w:t>
        </w:r>
      </w:ins>
      <w:ins w:id="46" w:author="ZTE" w:date="2024-04-03T16:41:00Z">
        <w:r w:rsidR="00CE479B">
          <w:t xml:space="preserve">of the </w:t>
        </w:r>
        <w:proofErr w:type="spellStart"/>
        <w:r w:rsidR="00CE479B">
          <w:t>TrafficInfluData</w:t>
        </w:r>
        <w:proofErr w:type="spellEnd"/>
        <w:r w:rsidR="00CE479B">
          <w:t xml:space="preserve"> data structure defined in 3GPP TS 29.519 [</w:t>
        </w:r>
      </w:ins>
      <w:ins w:id="47" w:author="ZTE" w:date="2024-04-03T16:43:00Z">
        <w:r w:rsidR="00CE479B">
          <w:t>30</w:t>
        </w:r>
      </w:ins>
      <w:ins w:id="48" w:author="ZTE" w:date="2024-04-03T16:41:00Z">
        <w:r w:rsidR="00CE479B">
          <w:t>].</w:t>
        </w:r>
      </w:ins>
    </w:p>
    <w:p w14:paraId="2E6AC664" w14:textId="77777777" w:rsidR="0006239C" w:rsidRPr="000F4C3F" w:rsidRDefault="0006239C" w:rsidP="0006239C">
      <w:pPr>
        <w:rPr>
          <w:noProof/>
        </w:rPr>
      </w:pPr>
      <w:r>
        <w:rPr>
          <w:noProof/>
        </w:rPr>
        <w:t xml:space="preserve">Upon successful reception of </w:t>
      </w:r>
      <w:r>
        <w:t>an</w:t>
      </w:r>
      <w:r>
        <w:rPr>
          <w:noProof/>
        </w:rPr>
        <w:t xml:space="preserve"> HTTP POST request with "{notifUri}" as request URI and </w:t>
      </w:r>
      <w:r w:rsidRPr="002319D1">
        <w:rPr>
          <w:noProof/>
        </w:rPr>
        <w:t>TrafficInflu</w:t>
      </w:r>
      <w:r>
        <w:rPr>
          <w:noProof/>
        </w:rPr>
        <w:t>DataNotify</w:t>
      </w:r>
      <w:r>
        <w:rPr>
          <w:noProof/>
          <w:lang w:eastAsia="zh-CN"/>
        </w:rPr>
        <w:t xml:space="preserve"> </w:t>
      </w:r>
      <w:r>
        <w:rPr>
          <w:noProof/>
        </w:rPr>
        <w:t xml:space="preserve">data structure as request body, the NF service consumer shall send an HTTP "204 No Content" response, as shown in </w:t>
      </w:r>
      <w:r>
        <w:t>step 2 of figure 4.4.2.4.2-1</w:t>
      </w:r>
      <w:r>
        <w:rPr>
          <w:noProof/>
        </w:rPr>
        <w:t>.</w:t>
      </w:r>
    </w:p>
    <w:p w14:paraId="28A56187" w14:textId="77777777" w:rsidR="007640F1" w:rsidRDefault="007640F1" w:rsidP="007640F1">
      <w:pPr>
        <w:rPr>
          <w:noProof/>
        </w:rPr>
      </w:pPr>
    </w:p>
    <w:p w14:paraId="2BB6BF61" w14:textId="77777777" w:rsidR="000A65E3" w:rsidRPr="008C6891" w:rsidRDefault="000A65E3" w:rsidP="000A65E3">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r w:rsidRPr="008C6891">
        <w:rPr>
          <w:rFonts w:eastAsia="等线"/>
          <w:noProof/>
          <w:color w:val="0000FF"/>
          <w:sz w:val="28"/>
          <w:szCs w:val="28"/>
        </w:rPr>
        <w:t xml:space="preserve">*** </w:t>
      </w:r>
      <w:r>
        <w:rPr>
          <w:rFonts w:eastAsia="等线"/>
          <w:noProof/>
          <w:color w:val="0000FF"/>
          <w:sz w:val="28"/>
          <w:szCs w:val="28"/>
        </w:rPr>
        <w:t>2nd</w:t>
      </w:r>
      <w:r w:rsidRPr="008C6891">
        <w:rPr>
          <w:rFonts w:eastAsia="等线"/>
          <w:noProof/>
          <w:color w:val="0000FF"/>
          <w:sz w:val="28"/>
          <w:szCs w:val="28"/>
        </w:rPr>
        <w:t xml:space="preserve"> Change ***</w:t>
      </w:r>
    </w:p>
    <w:p w14:paraId="6EF0B81A" w14:textId="77777777" w:rsidR="000A65E3" w:rsidRDefault="000A65E3" w:rsidP="000A65E3">
      <w:pPr>
        <w:pStyle w:val="4"/>
      </w:pPr>
      <w:bookmarkStart w:id="49" w:name="_Toc162009554"/>
      <w:r>
        <w:t>5.3.6.1</w:t>
      </w:r>
      <w:r>
        <w:tab/>
        <w:t>General</w:t>
      </w:r>
      <w:bookmarkEnd w:id="49"/>
    </w:p>
    <w:p w14:paraId="23D3A05A" w14:textId="77777777" w:rsidR="000A65E3" w:rsidRDefault="000A65E3" w:rsidP="000A65E3">
      <w:r>
        <w:t>This clause specifies the application data model supported by the API.</w:t>
      </w:r>
    </w:p>
    <w:p w14:paraId="08BB6D8C" w14:textId="77777777" w:rsidR="000A65E3" w:rsidRDefault="000A65E3" w:rsidP="000A65E3">
      <w:r>
        <w:t>Table</w:t>
      </w:r>
      <w:r>
        <w:rPr>
          <w:rFonts w:hint="eastAsia"/>
          <w:lang w:eastAsia="zh-CN"/>
        </w:rPr>
        <w:t> </w:t>
      </w:r>
      <w:r>
        <w:t xml:space="preserve">5.3.6.1-1 specifies the data types defined for the </w:t>
      </w:r>
      <w:proofErr w:type="spellStart"/>
      <w:r>
        <w:t>Nnef_TrafficInfluenceData</w:t>
      </w:r>
      <w:proofErr w:type="spellEnd"/>
      <w:r>
        <w:t xml:space="preserve"> service based interface protocol.</w:t>
      </w:r>
    </w:p>
    <w:p w14:paraId="196646F7" w14:textId="77777777" w:rsidR="000A65E3" w:rsidRDefault="000A65E3" w:rsidP="000A65E3">
      <w:pPr>
        <w:pStyle w:val="TH"/>
      </w:pPr>
      <w:r>
        <w:t>Table</w:t>
      </w:r>
      <w:r>
        <w:rPr>
          <w:noProof/>
        </w:rPr>
        <w:t> </w:t>
      </w:r>
      <w:r>
        <w:t xml:space="preserve">5.3.6.1-1: </w:t>
      </w:r>
      <w:proofErr w:type="spellStart"/>
      <w:r>
        <w:t>Nnef_TrafficInfluenceData</w:t>
      </w:r>
      <w:proofErr w:type="spellEnd"/>
      <w:r>
        <w:t xml:space="preserve"> 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137"/>
        <w:gridCol w:w="1494"/>
        <w:gridCol w:w="3588"/>
        <w:gridCol w:w="2205"/>
      </w:tblGrid>
      <w:tr w:rsidR="000A65E3" w14:paraId="65E3D917" w14:textId="77777777" w:rsidTr="00972496">
        <w:trPr>
          <w:jc w:val="center"/>
        </w:trPr>
        <w:tc>
          <w:tcPr>
            <w:tcW w:w="2137" w:type="dxa"/>
            <w:shd w:val="clear" w:color="auto" w:fill="C0C0C0"/>
            <w:hideMark/>
          </w:tcPr>
          <w:p w14:paraId="03BD2091" w14:textId="77777777" w:rsidR="000A65E3" w:rsidRDefault="000A65E3" w:rsidP="00972496">
            <w:pPr>
              <w:pStyle w:val="TAH"/>
            </w:pPr>
            <w:r>
              <w:t>Data type</w:t>
            </w:r>
          </w:p>
        </w:tc>
        <w:tc>
          <w:tcPr>
            <w:tcW w:w="1494" w:type="dxa"/>
            <w:shd w:val="clear" w:color="auto" w:fill="C0C0C0"/>
          </w:tcPr>
          <w:p w14:paraId="0996FBF3" w14:textId="77777777" w:rsidR="000A65E3" w:rsidRDefault="000A65E3" w:rsidP="00972496">
            <w:pPr>
              <w:pStyle w:val="TAH"/>
            </w:pPr>
            <w:r>
              <w:t>Section defined</w:t>
            </w:r>
          </w:p>
        </w:tc>
        <w:tc>
          <w:tcPr>
            <w:tcW w:w="3588" w:type="dxa"/>
            <w:shd w:val="clear" w:color="auto" w:fill="C0C0C0"/>
            <w:hideMark/>
          </w:tcPr>
          <w:p w14:paraId="004C3F45" w14:textId="77777777" w:rsidR="000A65E3" w:rsidRDefault="000A65E3" w:rsidP="00972496">
            <w:pPr>
              <w:pStyle w:val="TAH"/>
            </w:pPr>
            <w:r>
              <w:t>Description</w:t>
            </w:r>
          </w:p>
        </w:tc>
        <w:tc>
          <w:tcPr>
            <w:tcW w:w="2205" w:type="dxa"/>
            <w:shd w:val="clear" w:color="auto" w:fill="C0C0C0"/>
          </w:tcPr>
          <w:p w14:paraId="0823F111" w14:textId="77777777" w:rsidR="000A65E3" w:rsidRDefault="000A65E3" w:rsidP="00972496">
            <w:pPr>
              <w:pStyle w:val="TAH"/>
            </w:pPr>
            <w:r>
              <w:t>Applicability</w:t>
            </w:r>
          </w:p>
        </w:tc>
      </w:tr>
      <w:tr w:rsidR="000A65E3" w14:paraId="033689B2" w14:textId="77777777" w:rsidTr="00972496">
        <w:trPr>
          <w:jc w:val="center"/>
        </w:trPr>
        <w:tc>
          <w:tcPr>
            <w:tcW w:w="2137" w:type="dxa"/>
          </w:tcPr>
          <w:p w14:paraId="710C2D3F" w14:textId="77777777" w:rsidR="000A65E3" w:rsidRPr="0062439D" w:rsidRDefault="000A65E3" w:rsidP="00972496">
            <w:pPr>
              <w:pStyle w:val="TAL"/>
            </w:pPr>
            <w:proofErr w:type="spellStart"/>
            <w:r w:rsidRPr="00A744C0">
              <w:t>TrafficInflu</w:t>
            </w:r>
            <w:r>
              <w:t>DataNotify</w:t>
            </w:r>
            <w:proofErr w:type="spellEnd"/>
          </w:p>
        </w:tc>
        <w:tc>
          <w:tcPr>
            <w:tcW w:w="1494" w:type="dxa"/>
          </w:tcPr>
          <w:p w14:paraId="7B30BC00" w14:textId="77777777" w:rsidR="000A65E3" w:rsidRDefault="000A65E3" w:rsidP="00972496">
            <w:pPr>
              <w:pStyle w:val="TAL"/>
              <w:rPr>
                <w:lang w:eastAsia="zh-CN"/>
              </w:rPr>
            </w:pPr>
            <w:r>
              <w:rPr>
                <w:rFonts w:hint="eastAsia"/>
                <w:lang w:eastAsia="zh-CN"/>
              </w:rPr>
              <w:t>5</w:t>
            </w:r>
            <w:r>
              <w:rPr>
                <w:lang w:eastAsia="zh-CN"/>
              </w:rPr>
              <w:t>.3.6.2.3</w:t>
            </w:r>
          </w:p>
        </w:tc>
        <w:tc>
          <w:tcPr>
            <w:tcW w:w="3588" w:type="dxa"/>
          </w:tcPr>
          <w:p w14:paraId="17A93E6B" w14:textId="77777777" w:rsidR="000A65E3" w:rsidRPr="002178AD" w:rsidRDefault="000A65E3" w:rsidP="00972496">
            <w:pPr>
              <w:pStyle w:val="TAL"/>
            </w:pPr>
            <w:r w:rsidRPr="002178AD">
              <w:t>Contains traffic influence data for notification.</w:t>
            </w:r>
          </w:p>
        </w:tc>
        <w:tc>
          <w:tcPr>
            <w:tcW w:w="2205" w:type="dxa"/>
          </w:tcPr>
          <w:p w14:paraId="52CC506F" w14:textId="77777777" w:rsidR="000A65E3" w:rsidRDefault="000A65E3" w:rsidP="00972496">
            <w:pPr>
              <w:pStyle w:val="TAL"/>
              <w:rPr>
                <w:rFonts w:cs="Arial"/>
                <w:szCs w:val="18"/>
              </w:rPr>
            </w:pPr>
          </w:p>
        </w:tc>
      </w:tr>
      <w:tr w:rsidR="000A65E3" w14:paraId="3D98EC69" w14:textId="77777777" w:rsidTr="00972496">
        <w:trPr>
          <w:jc w:val="center"/>
        </w:trPr>
        <w:tc>
          <w:tcPr>
            <w:tcW w:w="2137" w:type="dxa"/>
          </w:tcPr>
          <w:p w14:paraId="5E4D1D32" w14:textId="77777777" w:rsidR="000A65E3" w:rsidRDefault="000A65E3" w:rsidP="00972496">
            <w:pPr>
              <w:pStyle w:val="TAL"/>
            </w:pPr>
            <w:proofErr w:type="spellStart"/>
            <w:r w:rsidRPr="0062439D">
              <w:t>TrafficInflu</w:t>
            </w:r>
            <w:r>
              <w:t>Data</w:t>
            </w:r>
            <w:r w:rsidRPr="0062439D">
              <w:t>Sub</w:t>
            </w:r>
            <w:proofErr w:type="spellEnd"/>
          </w:p>
        </w:tc>
        <w:tc>
          <w:tcPr>
            <w:tcW w:w="1494" w:type="dxa"/>
          </w:tcPr>
          <w:p w14:paraId="4F65F576" w14:textId="77777777" w:rsidR="000A65E3" w:rsidRDefault="000A65E3" w:rsidP="00972496">
            <w:pPr>
              <w:pStyle w:val="TAL"/>
            </w:pPr>
            <w:r>
              <w:t>5.3.6.2.2</w:t>
            </w:r>
          </w:p>
        </w:tc>
        <w:tc>
          <w:tcPr>
            <w:tcW w:w="3588" w:type="dxa"/>
          </w:tcPr>
          <w:p w14:paraId="158688BC" w14:textId="77777777" w:rsidR="000A65E3" w:rsidRPr="00EB3BD2" w:rsidRDefault="000A65E3" w:rsidP="00972496">
            <w:pPr>
              <w:pStyle w:val="TAL"/>
            </w:pPr>
            <w:r w:rsidRPr="002178AD">
              <w:t>Contains traffic influence subscription data.</w:t>
            </w:r>
          </w:p>
        </w:tc>
        <w:tc>
          <w:tcPr>
            <w:tcW w:w="2205" w:type="dxa"/>
          </w:tcPr>
          <w:p w14:paraId="6538581B" w14:textId="77777777" w:rsidR="000A65E3" w:rsidRDefault="000A65E3" w:rsidP="00972496">
            <w:pPr>
              <w:pStyle w:val="TAL"/>
              <w:rPr>
                <w:rFonts w:cs="Arial"/>
                <w:szCs w:val="18"/>
              </w:rPr>
            </w:pPr>
          </w:p>
        </w:tc>
      </w:tr>
    </w:tbl>
    <w:p w14:paraId="2EB24180" w14:textId="77777777" w:rsidR="000A65E3" w:rsidRDefault="000A65E3" w:rsidP="000A65E3"/>
    <w:p w14:paraId="07879EAD" w14:textId="77777777" w:rsidR="000A65E3" w:rsidRDefault="000A65E3" w:rsidP="000A65E3">
      <w:r>
        <w:lastRenderedPageBreak/>
        <w:t>Table</w:t>
      </w:r>
      <w:r>
        <w:rPr>
          <w:rFonts w:hint="eastAsia"/>
          <w:lang w:eastAsia="zh-CN"/>
        </w:rPr>
        <w:t> </w:t>
      </w:r>
      <w:r>
        <w:t xml:space="preserve">5.3.6.1-2 specifies data types re-used by the </w:t>
      </w:r>
      <w:proofErr w:type="spellStart"/>
      <w:r>
        <w:t>Nnef_TrafficInfluenceData</w:t>
      </w:r>
      <w:proofErr w:type="spellEnd"/>
      <w:r>
        <w:t xml:space="preserve"> service based interface protocol from other specifications, including a reference to their respective specifications and when needed, a short description of their use within the </w:t>
      </w:r>
      <w:proofErr w:type="spellStart"/>
      <w:r>
        <w:t>Nnef_TrafficInfluenceData</w:t>
      </w:r>
      <w:proofErr w:type="spellEnd"/>
      <w:r>
        <w:t xml:space="preserve"> service based interface.</w:t>
      </w:r>
    </w:p>
    <w:p w14:paraId="78DEF7C9" w14:textId="77777777" w:rsidR="000A65E3" w:rsidRDefault="000A65E3" w:rsidP="000A65E3">
      <w:pPr>
        <w:pStyle w:val="TH"/>
      </w:pPr>
      <w:r>
        <w:t>Table</w:t>
      </w:r>
      <w:r>
        <w:rPr>
          <w:noProof/>
        </w:rPr>
        <w:t> </w:t>
      </w:r>
      <w:r>
        <w:t xml:space="preserve">5.3.6.1-2: </w:t>
      </w:r>
      <w:proofErr w:type="spellStart"/>
      <w:r>
        <w:t>Nnef_TrafficInfluenceData</w:t>
      </w:r>
      <w:proofErr w:type="spellEnd"/>
      <w:r>
        <w:t xml:space="preserve"> re-used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657"/>
        <w:gridCol w:w="2382"/>
        <w:gridCol w:w="2578"/>
        <w:gridCol w:w="1807"/>
      </w:tblGrid>
      <w:tr w:rsidR="000A65E3" w14:paraId="0E651000" w14:textId="77777777" w:rsidTr="00972496">
        <w:trPr>
          <w:jc w:val="center"/>
        </w:trPr>
        <w:tc>
          <w:tcPr>
            <w:tcW w:w="2657" w:type="dxa"/>
            <w:shd w:val="clear" w:color="auto" w:fill="C0C0C0"/>
            <w:hideMark/>
          </w:tcPr>
          <w:p w14:paraId="1CD4C8EA" w14:textId="77777777" w:rsidR="000A65E3" w:rsidRDefault="000A65E3" w:rsidP="00972496">
            <w:pPr>
              <w:pStyle w:val="TAH"/>
            </w:pPr>
            <w:r>
              <w:t>Data type</w:t>
            </w:r>
          </w:p>
        </w:tc>
        <w:tc>
          <w:tcPr>
            <w:tcW w:w="2382" w:type="dxa"/>
            <w:shd w:val="clear" w:color="auto" w:fill="C0C0C0"/>
          </w:tcPr>
          <w:p w14:paraId="2A2C8C41" w14:textId="77777777" w:rsidR="000A65E3" w:rsidRDefault="000A65E3" w:rsidP="00972496">
            <w:pPr>
              <w:pStyle w:val="TAH"/>
            </w:pPr>
            <w:r>
              <w:t>Reference</w:t>
            </w:r>
          </w:p>
        </w:tc>
        <w:tc>
          <w:tcPr>
            <w:tcW w:w="2578" w:type="dxa"/>
            <w:shd w:val="clear" w:color="auto" w:fill="C0C0C0"/>
            <w:hideMark/>
          </w:tcPr>
          <w:p w14:paraId="0A0D6BE3" w14:textId="77777777" w:rsidR="000A65E3" w:rsidRDefault="000A65E3" w:rsidP="00972496">
            <w:pPr>
              <w:pStyle w:val="TAH"/>
            </w:pPr>
            <w:r>
              <w:t>Comments</w:t>
            </w:r>
          </w:p>
        </w:tc>
        <w:tc>
          <w:tcPr>
            <w:tcW w:w="1807" w:type="dxa"/>
            <w:shd w:val="clear" w:color="auto" w:fill="C0C0C0"/>
          </w:tcPr>
          <w:p w14:paraId="3FF0A7E0" w14:textId="77777777" w:rsidR="000A65E3" w:rsidRDefault="000A65E3" w:rsidP="00972496">
            <w:pPr>
              <w:pStyle w:val="TAH"/>
            </w:pPr>
            <w:r>
              <w:t>Applicability</w:t>
            </w:r>
          </w:p>
        </w:tc>
      </w:tr>
      <w:tr w:rsidR="000A65E3" w14:paraId="047C38B1" w14:textId="77777777" w:rsidTr="00972496">
        <w:trPr>
          <w:jc w:val="center"/>
        </w:trPr>
        <w:tc>
          <w:tcPr>
            <w:tcW w:w="2657" w:type="dxa"/>
          </w:tcPr>
          <w:p w14:paraId="56237863" w14:textId="77777777" w:rsidR="000A65E3" w:rsidRPr="002178AD" w:rsidRDefault="000A65E3" w:rsidP="00972496">
            <w:pPr>
              <w:pStyle w:val="TAL"/>
              <w:rPr>
                <w:rFonts w:cs="Arial"/>
                <w:szCs w:val="18"/>
                <w:lang w:eastAsia="zh-CN"/>
              </w:rPr>
            </w:pPr>
            <w:proofErr w:type="spellStart"/>
            <w:r w:rsidRPr="00D165ED">
              <w:rPr>
                <w:rFonts w:hint="eastAsia"/>
              </w:rPr>
              <w:t>D</w:t>
            </w:r>
            <w:r w:rsidRPr="00D165ED">
              <w:t>nn</w:t>
            </w:r>
            <w:proofErr w:type="spellEnd"/>
          </w:p>
        </w:tc>
        <w:tc>
          <w:tcPr>
            <w:tcW w:w="2382" w:type="dxa"/>
          </w:tcPr>
          <w:p w14:paraId="29CE4422" w14:textId="77777777" w:rsidR="000A65E3" w:rsidRDefault="000A65E3" w:rsidP="00972496">
            <w:pPr>
              <w:pStyle w:val="TAL"/>
              <w:rPr>
                <w:noProof/>
              </w:rPr>
            </w:pPr>
            <w:r w:rsidRPr="00D165ED">
              <w:rPr>
                <w:rFonts w:cs="Arial"/>
              </w:rPr>
              <w:t>3GPP TS 29.571 [</w:t>
            </w:r>
            <w:r>
              <w:rPr>
                <w:rFonts w:cs="Arial"/>
              </w:rPr>
              <w:t>16</w:t>
            </w:r>
            <w:r w:rsidRPr="00D165ED">
              <w:rPr>
                <w:rFonts w:cs="Arial"/>
              </w:rPr>
              <w:t>]</w:t>
            </w:r>
          </w:p>
        </w:tc>
        <w:tc>
          <w:tcPr>
            <w:tcW w:w="2578" w:type="dxa"/>
          </w:tcPr>
          <w:p w14:paraId="6918A1D8" w14:textId="77777777" w:rsidR="000A65E3" w:rsidRPr="002178AD" w:rsidRDefault="000A65E3" w:rsidP="00972496">
            <w:pPr>
              <w:pStyle w:val="TAL"/>
            </w:pPr>
            <w:r w:rsidRPr="00D165ED">
              <w:rPr>
                <w:rFonts w:cs="Arial"/>
                <w:szCs w:val="18"/>
                <w:lang w:eastAsia="zh-CN"/>
              </w:rPr>
              <w:t>Identifies the DNN.</w:t>
            </w:r>
          </w:p>
        </w:tc>
        <w:tc>
          <w:tcPr>
            <w:tcW w:w="1807" w:type="dxa"/>
          </w:tcPr>
          <w:p w14:paraId="7105BEF9" w14:textId="77777777" w:rsidR="000A65E3" w:rsidRDefault="000A65E3" w:rsidP="00972496">
            <w:pPr>
              <w:pStyle w:val="TAL"/>
              <w:rPr>
                <w:rFonts w:cs="Arial"/>
                <w:szCs w:val="18"/>
              </w:rPr>
            </w:pPr>
          </w:p>
        </w:tc>
      </w:tr>
      <w:tr w:rsidR="000A65E3" w14:paraId="0AD29842" w14:textId="77777777" w:rsidTr="00972496">
        <w:trPr>
          <w:jc w:val="center"/>
        </w:trPr>
        <w:tc>
          <w:tcPr>
            <w:tcW w:w="2657" w:type="dxa"/>
          </w:tcPr>
          <w:p w14:paraId="2C9796E0" w14:textId="77777777" w:rsidR="000A65E3" w:rsidRPr="002178AD" w:rsidRDefault="000A65E3" w:rsidP="00972496">
            <w:pPr>
              <w:pStyle w:val="TAL"/>
            </w:pPr>
            <w:r w:rsidRPr="00D165ED">
              <w:rPr>
                <w:noProof/>
              </w:rPr>
              <w:t>GroupId</w:t>
            </w:r>
          </w:p>
        </w:tc>
        <w:tc>
          <w:tcPr>
            <w:tcW w:w="2382" w:type="dxa"/>
          </w:tcPr>
          <w:p w14:paraId="4E83C82C" w14:textId="77777777" w:rsidR="000A65E3" w:rsidRPr="002178AD" w:rsidRDefault="000A65E3" w:rsidP="00972496">
            <w:pPr>
              <w:pStyle w:val="TAL"/>
            </w:pPr>
            <w:r>
              <w:t>3GPP TS 29.571 [16</w:t>
            </w:r>
            <w:r w:rsidRPr="00D165ED">
              <w:t>]</w:t>
            </w:r>
          </w:p>
        </w:tc>
        <w:tc>
          <w:tcPr>
            <w:tcW w:w="2578" w:type="dxa"/>
          </w:tcPr>
          <w:p w14:paraId="30A30DB0" w14:textId="77777777" w:rsidR="000A65E3" w:rsidRPr="002178AD" w:rsidRDefault="000A65E3" w:rsidP="00972496">
            <w:pPr>
              <w:pStyle w:val="TAL"/>
            </w:pPr>
            <w:r w:rsidRPr="00D165ED">
              <w:rPr>
                <w:rFonts w:cs="Arial"/>
                <w:szCs w:val="18"/>
              </w:rPr>
              <w:t>Identifies a group of UEs.</w:t>
            </w:r>
          </w:p>
        </w:tc>
        <w:tc>
          <w:tcPr>
            <w:tcW w:w="1807" w:type="dxa"/>
          </w:tcPr>
          <w:p w14:paraId="7A50DA46" w14:textId="77777777" w:rsidR="000A65E3" w:rsidRDefault="000A65E3" w:rsidP="00972496">
            <w:pPr>
              <w:pStyle w:val="TAL"/>
              <w:rPr>
                <w:rFonts w:cs="Arial"/>
                <w:szCs w:val="18"/>
              </w:rPr>
            </w:pPr>
          </w:p>
        </w:tc>
      </w:tr>
      <w:tr w:rsidR="000A65E3" w14:paraId="677ED28A" w14:textId="77777777" w:rsidTr="00972496">
        <w:trPr>
          <w:jc w:val="center"/>
        </w:trPr>
        <w:tc>
          <w:tcPr>
            <w:tcW w:w="2657" w:type="dxa"/>
          </w:tcPr>
          <w:p w14:paraId="4C27D3F3" w14:textId="77777777" w:rsidR="000A65E3" w:rsidRPr="002178AD" w:rsidRDefault="000A65E3" w:rsidP="00972496">
            <w:pPr>
              <w:pStyle w:val="TAL"/>
            </w:pPr>
            <w:proofErr w:type="spellStart"/>
            <w:r w:rsidRPr="00D165ED">
              <w:t>ReportingInformation</w:t>
            </w:r>
            <w:proofErr w:type="spellEnd"/>
          </w:p>
        </w:tc>
        <w:tc>
          <w:tcPr>
            <w:tcW w:w="2382" w:type="dxa"/>
          </w:tcPr>
          <w:p w14:paraId="2EFADF0E" w14:textId="77777777" w:rsidR="000A65E3" w:rsidRPr="002178AD" w:rsidRDefault="000A65E3" w:rsidP="00972496">
            <w:pPr>
              <w:pStyle w:val="TAL"/>
            </w:pPr>
            <w:r w:rsidRPr="00D165ED">
              <w:t>3GPP TS 29.523 [2</w:t>
            </w:r>
            <w:r>
              <w:t>2</w:t>
            </w:r>
            <w:r w:rsidRPr="00D165ED">
              <w:t>]</w:t>
            </w:r>
          </w:p>
        </w:tc>
        <w:tc>
          <w:tcPr>
            <w:tcW w:w="2578" w:type="dxa"/>
          </w:tcPr>
          <w:p w14:paraId="694BE464" w14:textId="77777777" w:rsidR="000A65E3" w:rsidRPr="002178AD" w:rsidRDefault="000A65E3" w:rsidP="00972496">
            <w:pPr>
              <w:pStyle w:val="TAL"/>
            </w:pPr>
            <w:r w:rsidRPr="00D165ED">
              <w:t>Represents the type of reporting the subscription requires.</w:t>
            </w:r>
          </w:p>
        </w:tc>
        <w:tc>
          <w:tcPr>
            <w:tcW w:w="1807" w:type="dxa"/>
          </w:tcPr>
          <w:p w14:paraId="1F85B509" w14:textId="77777777" w:rsidR="000A65E3" w:rsidRDefault="000A65E3" w:rsidP="00972496">
            <w:pPr>
              <w:pStyle w:val="TAL"/>
              <w:rPr>
                <w:rFonts w:cs="Arial"/>
                <w:szCs w:val="18"/>
              </w:rPr>
            </w:pPr>
          </w:p>
        </w:tc>
      </w:tr>
      <w:tr w:rsidR="000A65E3" w14:paraId="3D3B6CD7" w14:textId="77777777" w:rsidTr="00972496">
        <w:trPr>
          <w:jc w:val="center"/>
        </w:trPr>
        <w:tc>
          <w:tcPr>
            <w:tcW w:w="2657" w:type="dxa"/>
          </w:tcPr>
          <w:p w14:paraId="075FE1C9" w14:textId="77777777" w:rsidR="000A65E3" w:rsidRPr="00D165ED" w:rsidRDefault="000A65E3" w:rsidP="00972496">
            <w:pPr>
              <w:pStyle w:val="TAL"/>
            </w:pPr>
            <w:proofErr w:type="spellStart"/>
            <w:r w:rsidRPr="002178AD">
              <w:t>Snssai</w:t>
            </w:r>
            <w:proofErr w:type="spellEnd"/>
          </w:p>
        </w:tc>
        <w:tc>
          <w:tcPr>
            <w:tcW w:w="2382" w:type="dxa"/>
          </w:tcPr>
          <w:p w14:paraId="046593D8" w14:textId="77777777" w:rsidR="000A65E3" w:rsidRPr="00D165ED" w:rsidRDefault="000A65E3" w:rsidP="00972496">
            <w:pPr>
              <w:pStyle w:val="TAL"/>
              <w:rPr>
                <w:rFonts w:cs="Arial"/>
              </w:rPr>
            </w:pPr>
            <w:r w:rsidRPr="002178AD">
              <w:t>3GPP TS 29.571 [</w:t>
            </w:r>
            <w:r>
              <w:t>16</w:t>
            </w:r>
            <w:r w:rsidRPr="002178AD">
              <w:t>]</w:t>
            </w:r>
          </w:p>
        </w:tc>
        <w:tc>
          <w:tcPr>
            <w:tcW w:w="2578" w:type="dxa"/>
          </w:tcPr>
          <w:p w14:paraId="47E5854F" w14:textId="77777777" w:rsidR="000A65E3" w:rsidRPr="00D165ED" w:rsidRDefault="000A65E3" w:rsidP="00972496">
            <w:pPr>
              <w:pStyle w:val="TAL"/>
              <w:rPr>
                <w:rFonts w:cs="Arial"/>
                <w:szCs w:val="18"/>
                <w:lang w:eastAsia="zh-CN"/>
              </w:rPr>
            </w:pPr>
            <w:r w:rsidRPr="002178AD">
              <w:t>Identifies a Single Network Slice Selection Assistance Information.</w:t>
            </w:r>
          </w:p>
        </w:tc>
        <w:tc>
          <w:tcPr>
            <w:tcW w:w="1807" w:type="dxa"/>
          </w:tcPr>
          <w:p w14:paraId="4B37F83F" w14:textId="77777777" w:rsidR="000A65E3" w:rsidRDefault="000A65E3" w:rsidP="00972496">
            <w:pPr>
              <w:pStyle w:val="TAL"/>
              <w:rPr>
                <w:rFonts w:cs="Arial"/>
                <w:szCs w:val="18"/>
              </w:rPr>
            </w:pPr>
          </w:p>
        </w:tc>
      </w:tr>
      <w:tr w:rsidR="000A65E3" w14:paraId="2C303B92" w14:textId="77777777" w:rsidTr="00972496">
        <w:trPr>
          <w:jc w:val="center"/>
        </w:trPr>
        <w:tc>
          <w:tcPr>
            <w:tcW w:w="2657" w:type="dxa"/>
          </w:tcPr>
          <w:p w14:paraId="2BCB59C9" w14:textId="77777777" w:rsidR="000A65E3" w:rsidRPr="002178AD" w:rsidRDefault="000A65E3" w:rsidP="00972496">
            <w:pPr>
              <w:pStyle w:val="TAL"/>
            </w:pPr>
            <w:proofErr w:type="spellStart"/>
            <w:r w:rsidRPr="00D165ED">
              <w:t>Supi</w:t>
            </w:r>
            <w:proofErr w:type="spellEnd"/>
          </w:p>
        </w:tc>
        <w:tc>
          <w:tcPr>
            <w:tcW w:w="2382" w:type="dxa"/>
          </w:tcPr>
          <w:p w14:paraId="33403A27" w14:textId="77777777" w:rsidR="000A65E3" w:rsidRPr="002178AD" w:rsidRDefault="000A65E3" w:rsidP="00972496">
            <w:pPr>
              <w:pStyle w:val="TAL"/>
            </w:pPr>
            <w:r>
              <w:t>3GPP TS 29.571 [16</w:t>
            </w:r>
            <w:r w:rsidRPr="00D165ED">
              <w:t>]</w:t>
            </w:r>
          </w:p>
        </w:tc>
        <w:tc>
          <w:tcPr>
            <w:tcW w:w="2578" w:type="dxa"/>
          </w:tcPr>
          <w:p w14:paraId="4203C49B" w14:textId="77777777" w:rsidR="000A65E3" w:rsidRPr="002178AD" w:rsidRDefault="000A65E3" w:rsidP="00972496">
            <w:pPr>
              <w:pStyle w:val="TAL"/>
            </w:pPr>
            <w:r w:rsidRPr="00D165ED">
              <w:rPr>
                <w:rFonts w:cs="Arial"/>
                <w:szCs w:val="18"/>
              </w:rPr>
              <w:t>The SUPI for an UE.</w:t>
            </w:r>
          </w:p>
        </w:tc>
        <w:tc>
          <w:tcPr>
            <w:tcW w:w="1807" w:type="dxa"/>
          </w:tcPr>
          <w:p w14:paraId="259A515E" w14:textId="77777777" w:rsidR="000A65E3" w:rsidRDefault="000A65E3" w:rsidP="00972496">
            <w:pPr>
              <w:pStyle w:val="TAL"/>
              <w:rPr>
                <w:rFonts w:cs="Arial"/>
                <w:szCs w:val="18"/>
              </w:rPr>
            </w:pPr>
          </w:p>
        </w:tc>
      </w:tr>
      <w:tr w:rsidR="000A65E3" w14:paraId="193F06B3" w14:textId="77777777" w:rsidTr="00972496">
        <w:trPr>
          <w:jc w:val="center"/>
        </w:trPr>
        <w:tc>
          <w:tcPr>
            <w:tcW w:w="2657" w:type="dxa"/>
          </w:tcPr>
          <w:p w14:paraId="516A2143" w14:textId="77777777" w:rsidR="000A65E3" w:rsidRPr="002178AD" w:rsidRDefault="000A65E3" w:rsidP="00972496">
            <w:pPr>
              <w:pStyle w:val="TAL"/>
              <w:rPr>
                <w:rFonts w:cs="Arial"/>
                <w:szCs w:val="18"/>
                <w:lang w:eastAsia="zh-CN"/>
              </w:rPr>
            </w:pPr>
            <w:proofErr w:type="spellStart"/>
            <w:r>
              <w:t>SupportedFeatures</w:t>
            </w:r>
            <w:proofErr w:type="spellEnd"/>
          </w:p>
        </w:tc>
        <w:tc>
          <w:tcPr>
            <w:tcW w:w="2382" w:type="dxa"/>
          </w:tcPr>
          <w:p w14:paraId="6F8ADD48" w14:textId="77777777" w:rsidR="000A65E3" w:rsidRDefault="000A65E3" w:rsidP="00972496">
            <w:pPr>
              <w:pStyle w:val="TAL"/>
              <w:rPr>
                <w:noProof/>
              </w:rPr>
            </w:pPr>
            <w:r>
              <w:rPr>
                <w:rFonts w:hint="eastAsia"/>
                <w:lang w:eastAsia="zh-CN"/>
              </w:rPr>
              <w:t>3GPP TS 29.571 [</w:t>
            </w:r>
            <w:r>
              <w:rPr>
                <w:lang w:val="en-US" w:eastAsia="zh-CN"/>
              </w:rPr>
              <w:t>16</w:t>
            </w:r>
            <w:r>
              <w:rPr>
                <w:rFonts w:hint="eastAsia"/>
                <w:lang w:eastAsia="zh-CN"/>
              </w:rPr>
              <w:t>]</w:t>
            </w:r>
          </w:p>
        </w:tc>
        <w:tc>
          <w:tcPr>
            <w:tcW w:w="2578" w:type="dxa"/>
          </w:tcPr>
          <w:p w14:paraId="3D57FA1C" w14:textId="77777777" w:rsidR="000A65E3" w:rsidRPr="002178AD" w:rsidRDefault="000A65E3" w:rsidP="00972496">
            <w:pPr>
              <w:pStyle w:val="TAL"/>
            </w:pPr>
            <w:r>
              <w:t>Indicates the features supported.</w:t>
            </w:r>
          </w:p>
        </w:tc>
        <w:tc>
          <w:tcPr>
            <w:tcW w:w="1807" w:type="dxa"/>
          </w:tcPr>
          <w:p w14:paraId="7322CDD3" w14:textId="77777777" w:rsidR="000A65E3" w:rsidRDefault="000A65E3" w:rsidP="00972496">
            <w:pPr>
              <w:pStyle w:val="TAL"/>
              <w:rPr>
                <w:rFonts w:cs="Arial"/>
                <w:szCs w:val="18"/>
              </w:rPr>
            </w:pPr>
          </w:p>
        </w:tc>
      </w:tr>
      <w:tr w:rsidR="000A65E3" w14:paraId="2DEBB3EA" w14:textId="77777777" w:rsidTr="00972496">
        <w:trPr>
          <w:jc w:val="center"/>
        </w:trPr>
        <w:tc>
          <w:tcPr>
            <w:tcW w:w="2657" w:type="dxa"/>
          </w:tcPr>
          <w:p w14:paraId="21F0BC00" w14:textId="4250A4D8" w:rsidR="000A65E3" w:rsidRDefault="000A65E3" w:rsidP="00972496">
            <w:pPr>
              <w:pStyle w:val="TAL"/>
            </w:pPr>
            <w:proofErr w:type="spellStart"/>
            <w:r w:rsidRPr="002178AD">
              <w:rPr>
                <w:rFonts w:cs="Arial"/>
                <w:szCs w:val="18"/>
                <w:lang w:eastAsia="zh-CN"/>
              </w:rPr>
              <w:t>TrafficInfluData</w:t>
            </w:r>
            <w:ins w:id="50" w:author="ZTE" w:date="2024-04-03T16:50:00Z">
              <w:r>
                <w:rPr>
                  <w:rFonts w:cs="Arial"/>
                  <w:szCs w:val="18"/>
                  <w:lang w:eastAsia="zh-CN"/>
                </w:rPr>
                <w:t>Notif</w:t>
              </w:r>
            </w:ins>
            <w:proofErr w:type="spellEnd"/>
          </w:p>
        </w:tc>
        <w:tc>
          <w:tcPr>
            <w:tcW w:w="2382" w:type="dxa"/>
          </w:tcPr>
          <w:p w14:paraId="2B68FD9B" w14:textId="77777777" w:rsidR="000A65E3" w:rsidRDefault="000A65E3" w:rsidP="00972496">
            <w:pPr>
              <w:pStyle w:val="TAL"/>
            </w:pPr>
            <w:r>
              <w:rPr>
                <w:noProof/>
              </w:rPr>
              <w:t>3GPP TS 29.519 [28]</w:t>
            </w:r>
          </w:p>
        </w:tc>
        <w:tc>
          <w:tcPr>
            <w:tcW w:w="2578" w:type="dxa"/>
          </w:tcPr>
          <w:p w14:paraId="75D5E039" w14:textId="77777777" w:rsidR="000A65E3" w:rsidRDefault="000A65E3" w:rsidP="00972496">
            <w:pPr>
              <w:pStyle w:val="TAL"/>
              <w:rPr>
                <w:rFonts w:cs="Arial"/>
                <w:szCs w:val="18"/>
              </w:rPr>
            </w:pPr>
            <w:r w:rsidRPr="002178AD">
              <w:t>Contains traffic influence data.</w:t>
            </w:r>
          </w:p>
        </w:tc>
        <w:tc>
          <w:tcPr>
            <w:tcW w:w="1807" w:type="dxa"/>
          </w:tcPr>
          <w:p w14:paraId="2907DE66" w14:textId="77777777" w:rsidR="000A65E3" w:rsidRDefault="000A65E3" w:rsidP="00972496">
            <w:pPr>
              <w:pStyle w:val="TAL"/>
              <w:rPr>
                <w:rFonts w:cs="Arial"/>
                <w:szCs w:val="18"/>
              </w:rPr>
            </w:pPr>
          </w:p>
        </w:tc>
      </w:tr>
      <w:tr w:rsidR="000A65E3" w14:paraId="08F9EF35" w14:textId="77777777" w:rsidTr="00972496">
        <w:trPr>
          <w:jc w:val="center"/>
        </w:trPr>
        <w:tc>
          <w:tcPr>
            <w:tcW w:w="2657" w:type="dxa"/>
          </w:tcPr>
          <w:p w14:paraId="4661EF13" w14:textId="77777777" w:rsidR="000A65E3" w:rsidRPr="002178AD" w:rsidRDefault="000A65E3" w:rsidP="00972496">
            <w:pPr>
              <w:pStyle w:val="TAL"/>
              <w:rPr>
                <w:rFonts w:cs="Arial"/>
                <w:szCs w:val="18"/>
                <w:lang w:eastAsia="zh-CN"/>
              </w:rPr>
            </w:pPr>
            <w:r w:rsidRPr="00D165ED">
              <w:t>Uri</w:t>
            </w:r>
          </w:p>
        </w:tc>
        <w:tc>
          <w:tcPr>
            <w:tcW w:w="2382" w:type="dxa"/>
          </w:tcPr>
          <w:p w14:paraId="361D884A" w14:textId="77777777" w:rsidR="000A65E3" w:rsidRDefault="000A65E3" w:rsidP="00972496">
            <w:pPr>
              <w:pStyle w:val="TAL"/>
              <w:rPr>
                <w:noProof/>
              </w:rPr>
            </w:pPr>
            <w:r>
              <w:t>3GPP TS 29.571 [16</w:t>
            </w:r>
            <w:r w:rsidRPr="00D165ED">
              <w:t>]</w:t>
            </w:r>
          </w:p>
        </w:tc>
        <w:tc>
          <w:tcPr>
            <w:tcW w:w="2578" w:type="dxa"/>
          </w:tcPr>
          <w:p w14:paraId="2602574D" w14:textId="77777777" w:rsidR="000A65E3" w:rsidRPr="002178AD" w:rsidRDefault="000A65E3" w:rsidP="00972496">
            <w:pPr>
              <w:pStyle w:val="TAL"/>
            </w:pPr>
            <w:r>
              <w:t>Contains a URI.</w:t>
            </w:r>
          </w:p>
        </w:tc>
        <w:tc>
          <w:tcPr>
            <w:tcW w:w="1807" w:type="dxa"/>
          </w:tcPr>
          <w:p w14:paraId="42DBE556" w14:textId="77777777" w:rsidR="000A65E3" w:rsidRDefault="000A65E3" w:rsidP="00972496">
            <w:pPr>
              <w:pStyle w:val="TAL"/>
              <w:rPr>
                <w:rFonts w:cs="Arial"/>
                <w:szCs w:val="18"/>
              </w:rPr>
            </w:pPr>
          </w:p>
        </w:tc>
      </w:tr>
    </w:tbl>
    <w:p w14:paraId="298503D4" w14:textId="77777777" w:rsidR="000A65E3" w:rsidRDefault="000A65E3" w:rsidP="007640F1">
      <w:pPr>
        <w:rPr>
          <w:noProof/>
        </w:rPr>
      </w:pPr>
    </w:p>
    <w:p w14:paraId="5553705E" w14:textId="070C0811" w:rsidR="0006239C" w:rsidRPr="008C6891" w:rsidRDefault="0006239C" w:rsidP="0006239C">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r w:rsidRPr="008C6891">
        <w:rPr>
          <w:rFonts w:eastAsia="等线"/>
          <w:noProof/>
          <w:color w:val="0000FF"/>
          <w:sz w:val="28"/>
          <w:szCs w:val="28"/>
        </w:rPr>
        <w:t xml:space="preserve">*** </w:t>
      </w:r>
      <w:r w:rsidR="000A65E3">
        <w:rPr>
          <w:rFonts w:eastAsia="等线"/>
          <w:noProof/>
          <w:color w:val="0000FF"/>
          <w:sz w:val="28"/>
          <w:szCs w:val="28"/>
        </w:rPr>
        <w:t>3r</w:t>
      </w:r>
      <w:r>
        <w:rPr>
          <w:rFonts w:eastAsia="等线"/>
          <w:noProof/>
          <w:color w:val="0000FF"/>
          <w:sz w:val="28"/>
          <w:szCs w:val="28"/>
        </w:rPr>
        <w:t>d</w:t>
      </w:r>
      <w:r w:rsidRPr="008C6891">
        <w:rPr>
          <w:rFonts w:eastAsia="等线"/>
          <w:noProof/>
          <w:color w:val="0000FF"/>
          <w:sz w:val="28"/>
          <w:szCs w:val="28"/>
        </w:rPr>
        <w:t xml:space="preserve"> Change ***</w:t>
      </w:r>
    </w:p>
    <w:p w14:paraId="533BE60F" w14:textId="77777777" w:rsidR="0006239C" w:rsidRDefault="0006239C" w:rsidP="0006239C">
      <w:pPr>
        <w:pStyle w:val="5"/>
      </w:pPr>
      <w:bookmarkStart w:id="51" w:name="_Toc162009558"/>
      <w:r>
        <w:t>5.3.6.2.3</w:t>
      </w:r>
      <w:r>
        <w:tab/>
        <w:t xml:space="preserve">Type: </w:t>
      </w:r>
      <w:proofErr w:type="spellStart"/>
      <w:r w:rsidRPr="00C95178">
        <w:t>TrafficInflu</w:t>
      </w:r>
      <w:r>
        <w:t>DataNotify</w:t>
      </w:r>
      <w:bookmarkEnd w:id="51"/>
      <w:proofErr w:type="spellEnd"/>
    </w:p>
    <w:p w14:paraId="3BF59DEC" w14:textId="77777777" w:rsidR="0006239C" w:rsidRPr="002178AD" w:rsidRDefault="0006239C" w:rsidP="0006239C">
      <w:pPr>
        <w:pStyle w:val="TH"/>
      </w:pPr>
      <w:r w:rsidRPr="002178AD">
        <w:t>Table </w:t>
      </w:r>
      <w:r>
        <w:t>5.3.6.2.3</w:t>
      </w:r>
      <w:r w:rsidRPr="002178AD">
        <w:t xml:space="preserve">-1: Definition of type </w:t>
      </w:r>
      <w:proofErr w:type="spellStart"/>
      <w:r w:rsidRPr="00C95178">
        <w:rPr>
          <w:sz w:val="22"/>
        </w:rPr>
        <w:t>TrafficInflu</w:t>
      </w:r>
      <w:r>
        <w:t>DataNotify</w:t>
      </w:r>
      <w:proofErr w:type="spellEnd"/>
    </w:p>
    <w:tbl>
      <w:tblPr>
        <w:tblW w:w="963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99"/>
        <w:gridCol w:w="1701"/>
        <w:gridCol w:w="426"/>
        <w:gridCol w:w="1134"/>
        <w:gridCol w:w="3402"/>
        <w:gridCol w:w="1274"/>
      </w:tblGrid>
      <w:tr w:rsidR="0006239C" w:rsidRPr="002178AD" w14:paraId="6C0F4D16" w14:textId="77777777" w:rsidTr="00A05428">
        <w:trPr>
          <w:jc w:val="center"/>
        </w:trPr>
        <w:tc>
          <w:tcPr>
            <w:tcW w:w="1699" w:type="dxa"/>
            <w:shd w:val="clear" w:color="auto" w:fill="C0C0C0"/>
            <w:hideMark/>
          </w:tcPr>
          <w:p w14:paraId="58B843B8" w14:textId="77777777" w:rsidR="0006239C" w:rsidRPr="002178AD" w:rsidRDefault="0006239C" w:rsidP="00A05428">
            <w:pPr>
              <w:keepNext/>
              <w:keepLines/>
              <w:spacing w:after="0"/>
              <w:jc w:val="center"/>
              <w:rPr>
                <w:rFonts w:ascii="Arial" w:eastAsia="等线" w:hAnsi="Arial"/>
                <w:b/>
                <w:sz w:val="18"/>
              </w:rPr>
            </w:pPr>
            <w:r w:rsidRPr="002178AD">
              <w:rPr>
                <w:rFonts w:ascii="Arial" w:eastAsia="等线" w:hAnsi="Arial"/>
                <w:b/>
                <w:sz w:val="18"/>
              </w:rPr>
              <w:t>Attribute name</w:t>
            </w:r>
          </w:p>
        </w:tc>
        <w:tc>
          <w:tcPr>
            <w:tcW w:w="1701" w:type="dxa"/>
            <w:shd w:val="clear" w:color="auto" w:fill="C0C0C0"/>
            <w:hideMark/>
          </w:tcPr>
          <w:p w14:paraId="300AD3A5" w14:textId="77777777" w:rsidR="0006239C" w:rsidRPr="002178AD" w:rsidRDefault="0006239C" w:rsidP="00A05428">
            <w:pPr>
              <w:keepNext/>
              <w:keepLines/>
              <w:spacing w:after="0"/>
              <w:jc w:val="center"/>
              <w:rPr>
                <w:rFonts w:ascii="Arial" w:eastAsia="等线" w:hAnsi="Arial"/>
                <w:b/>
                <w:sz w:val="18"/>
              </w:rPr>
            </w:pPr>
            <w:r w:rsidRPr="002178AD">
              <w:rPr>
                <w:rFonts w:ascii="Arial" w:eastAsia="等线" w:hAnsi="Arial"/>
                <w:b/>
                <w:sz w:val="18"/>
              </w:rPr>
              <w:t>Data type</w:t>
            </w:r>
          </w:p>
        </w:tc>
        <w:tc>
          <w:tcPr>
            <w:tcW w:w="426" w:type="dxa"/>
            <w:shd w:val="clear" w:color="auto" w:fill="C0C0C0"/>
            <w:hideMark/>
          </w:tcPr>
          <w:p w14:paraId="2A6626B4" w14:textId="77777777" w:rsidR="0006239C" w:rsidRPr="002178AD" w:rsidRDefault="0006239C" w:rsidP="00A05428">
            <w:pPr>
              <w:keepNext/>
              <w:keepLines/>
              <w:spacing w:after="0"/>
              <w:jc w:val="center"/>
              <w:rPr>
                <w:rFonts w:ascii="Arial" w:eastAsia="等线" w:hAnsi="Arial"/>
                <w:b/>
                <w:sz w:val="18"/>
              </w:rPr>
            </w:pPr>
            <w:r w:rsidRPr="002178AD">
              <w:rPr>
                <w:rFonts w:ascii="Arial" w:eastAsia="等线" w:hAnsi="Arial"/>
                <w:b/>
                <w:sz w:val="18"/>
              </w:rPr>
              <w:t>P</w:t>
            </w:r>
          </w:p>
        </w:tc>
        <w:tc>
          <w:tcPr>
            <w:tcW w:w="1134" w:type="dxa"/>
            <w:shd w:val="clear" w:color="auto" w:fill="C0C0C0"/>
            <w:hideMark/>
          </w:tcPr>
          <w:p w14:paraId="2BE77EFD" w14:textId="77777777" w:rsidR="0006239C" w:rsidRPr="002178AD" w:rsidRDefault="0006239C" w:rsidP="00A05428">
            <w:pPr>
              <w:keepNext/>
              <w:keepLines/>
              <w:spacing w:after="0"/>
              <w:rPr>
                <w:rFonts w:ascii="Arial" w:eastAsia="等线" w:hAnsi="Arial"/>
                <w:b/>
                <w:sz w:val="18"/>
              </w:rPr>
            </w:pPr>
            <w:r w:rsidRPr="002178AD">
              <w:rPr>
                <w:rFonts w:ascii="Arial" w:eastAsia="等线" w:hAnsi="Arial"/>
                <w:b/>
                <w:sz w:val="18"/>
              </w:rPr>
              <w:t>Cardinality</w:t>
            </w:r>
          </w:p>
        </w:tc>
        <w:tc>
          <w:tcPr>
            <w:tcW w:w="3402" w:type="dxa"/>
            <w:shd w:val="clear" w:color="auto" w:fill="C0C0C0"/>
            <w:hideMark/>
          </w:tcPr>
          <w:p w14:paraId="6AFF8134" w14:textId="77777777" w:rsidR="0006239C" w:rsidRPr="002178AD" w:rsidRDefault="0006239C" w:rsidP="00A05428">
            <w:pPr>
              <w:keepNext/>
              <w:keepLines/>
              <w:spacing w:after="0"/>
              <w:jc w:val="center"/>
              <w:rPr>
                <w:rFonts w:ascii="Arial" w:eastAsia="等线" w:hAnsi="Arial" w:cs="Arial"/>
                <w:b/>
                <w:sz w:val="18"/>
                <w:szCs w:val="18"/>
              </w:rPr>
            </w:pPr>
            <w:r w:rsidRPr="002178AD">
              <w:rPr>
                <w:rFonts w:ascii="Arial" w:eastAsia="等线" w:hAnsi="Arial" w:cs="Arial"/>
                <w:b/>
                <w:sz w:val="18"/>
                <w:szCs w:val="18"/>
              </w:rPr>
              <w:t>Description</w:t>
            </w:r>
          </w:p>
        </w:tc>
        <w:tc>
          <w:tcPr>
            <w:tcW w:w="1274" w:type="dxa"/>
            <w:shd w:val="clear" w:color="auto" w:fill="C0C0C0"/>
          </w:tcPr>
          <w:p w14:paraId="670CAB2A" w14:textId="77777777" w:rsidR="0006239C" w:rsidRPr="002178AD" w:rsidRDefault="0006239C" w:rsidP="00A05428">
            <w:pPr>
              <w:keepNext/>
              <w:keepLines/>
              <w:spacing w:after="0"/>
              <w:jc w:val="center"/>
              <w:rPr>
                <w:rFonts w:ascii="Arial" w:eastAsia="等线" w:hAnsi="Arial" w:cs="Arial"/>
                <w:b/>
                <w:sz w:val="18"/>
                <w:szCs w:val="18"/>
              </w:rPr>
            </w:pPr>
            <w:r w:rsidRPr="002178AD">
              <w:rPr>
                <w:rFonts w:ascii="Arial" w:eastAsia="等线" w:hAnsi="Arial" w:cs="Arial"/>
                <w:b/>
                <w:sz w:val="18"/>
                <w:szCs w:val="18"/>
              </w:rPr>
              <w:t>Applicability</w:t>
            </w:r>
          </w:p>
        </w:tc>
      </w:tr>
      <w:tr w:rsidR="0006239C" w:rsidRPr="002178AD" w14:paraId="4172AF73" w14:textId="77777777" w:rsidTr="00A05428">
        <w:trPr>
          <w:jc w:val="center"/>
        </w:trPr>
        <w:tc>
          <w:tcPr>
            <w:tcW w:w="1699" w:type="dxa"/>
          </w:tcPr>
          <w:p w14:paraId="220D353D" w14:textId="77777777" w:rsidR="0006239C" w:rsidRPr="002178AD" w:rsidRDefault="0006239C" w:rsidP="00A05428">
            <w:pPr>
              <w:keepNext/>
              <w:keepLines/>
              <w:spacing w:after="0"/>
              <w:rPr>
                <w:rFonts w:ascii="Arial" w:hAnsi="Arial" w:cs="Arial"/>
                <w:sz w:val="18"/>
                <w:szCs w:val="18"/>
                <w:lang w:eastAsia="zh-CN"/>
              </w:rPr>
            </w:pPr>
            <w:proofErr w:type="spellStart"/>
            <w:r w:rsidRPr="00C7549C">
              <w:rPr>
                <w:rFonts w:ascii="Arial" w:hAnsi="Arial" w:cs="Arial"/>
                <w:sz w:val="18"/>
                <w:szCs w:val="18"/>
                <w:lang w:eastAsia="zh-CN"/>
              </w:rPr>
              <w:t>notifCorrId</w:t>
            </w:r>
            <w:proofErr w:type="spellEnd"/>
          </w:p>
        </w:tc>
        <w:tc>
          <w:tcPr>
            <w:tcW w:w="1701" w:type="dxa"/>
          </w:tcPr>
          <w:p w14:paraId="6FC01C88" w14:textId="77777777" w:rsidR="0006239C" w:rsidRPr="002178AD" w:rsidRDefault="0006239C" w:rsidP="00A05428">
            <w:pPr>
              <w:keepNext/>
              <w:keepLines/>
              <w:spacing w:after="0"/>
              <w:rPr>
                <w:rFonts w:ascii="Arial" w:hAnsi="Arial" w:cs="Arial"/>
                <w:sz w:val="18"/>
                <w:szCs w:val="18"/>
                <w:lang w:eastAsia="zh-CN"/>
              </w:rPr>
            </w:pPr>
            <w:r w:rsidRPr="00C7549C">
              <w:rPr>
                <w:rFonts w:ascii="Arial" w:hAnsi="Arial" w:cs="Arial"/>
                <w:sz w:val="18"/>
                <w:szCs w:val="18"/>
                <w:lang w:eastAsia="zh-CN"/>
              </w:rPr>
              <w:t>string</w:t>
            </w:r>
          </w:p>
        </w:tc>
        <w:tc>
          <w:tcPr>
            <w:tcW w:w="426" w:type="dxa"/>
          </w:tcPr>
          <w:p w14:paraId="3813702A" w14:textId="77777777" w:rsidR="0006239C" w:rsidRPr="002178AD" w:rsidRDefault="0006239C" w:rsidP="00A05428">
            <w:pPr>
              <w:keepNext/>
              <w:keepLines/>
              <w:spacing w:after="0"/>
              <w:jc w:val="center"/>
              <w:rPr>
                <w:rFonts w:ascii="Arial" w:hAnsi="Arial" w:cs="Arial"/>
                <w:sz w:val="18"/>
                <w:szCs w:val="18"/>
                <w:lang w:eastAsia="zh-CN"/>
              </w:rPr>
            </w:pPr>
            <w:r w:rsidRPr="002178AD">
              <w:rPr>
                <w:rFonts w:ascii="Arial" w:hAnsi="Arial" w:cs="Arial"/>
                <w:sz w:val="18"/>
                <w:szCs w:val="18"/>
                <w:lang w:eastAsia="zh-CN"/>
              </w:rPr>
              <w:t>M</w:t>
            </w:r>
          </w:p>
        </w:tc>
        <w:tc>
          <w:tcPr>
            <w:tcW w:w="1134" w:type="dxa"/>
          </w:tcPr>
          <w:p w14:paraId="5CC2BE51" w14:textId="77777777" w:rsidR="0006239C" w:rsidRPr="002178AD" w:rsidRDefault="0006239C" w:rsidP="00A05428">
            <w:pPr>
              <w:keepNext/>
              <w:keepLines/>
              <w:spacing w:after="0"/>
              <w:rPr>
                <w:rFonts w:ascii="Arial" w:hAnsi="Arial" w:cs="Arial"/>
                <w:sz w:val="18"/>
                <w:szCs w:val="18"/>
                <w:lang w:eastAsia="zh-CN"/>
              </w:rPr>
            </w:pPr>
            <w:r w:rsidRPr="00C7549C">
              <w:rPr>
                <w:rFonts w:ascii="Arial" w:hAnsi="Arial" w:cs="Arial"/>
                <w:sz w:val="18"/>
                <w:szCs w:val="18"/>
                <w:lang w:eastAsia="zh-CN"/>
              </w:rPr>
              <w:t>1</w:t>
            </w:r>
          </w:p>
        </w:tc>
        <w:tc>
          <w:tcPr>
            <w:tcW w:w="3402" w:type="dxa"/>
          </w:tcPr>
          <w:p w14:paraId="360C1912" w14:textId="77777777" w:rsidR="0006239C" w:rsidRPr="002178AD" w:rsidRDefault="0006239C" w:rsidP="00A05428">
            <w:pPr>
              <w:pStyle w:val="TAL"/>
            </w:pPr>
            <w:r w:rsidRPr="00C7549C">
              <w:rPr>
                <w:rFonts w:cs="Arial"/>
                <w:szCs w:val="18"/>
                <w:lang w:eastAsia="zh-CN"/>
              </w:rPr>
              <w:t>Notification correlation identifier.</w:t>
            </w:r>
          </w:p>
        </w:tc>
        <w:tc>
          <w:tcPr>
            <w:tcW w:w="1274" w:type="dxa"/>
          </w:tcPr>
          <w:p w14:paraId="092A93BF" w14:textId="77777777" w:rsidR="0006239C" w:rsidRPr="002178AD" w:rsidRDefault="0006239C" w:rsidP="00A05428">
            <w:pPr>
              <w:keepNext/>
              <w:keepLines/>
              <w:spacing w:after="0"/>
              <w:rPr>
                <w:rFonts w:ascii="Arial" w:eastAsia="等线" w:hAnsi="Arial" w:cs="Arial"/>
                <w:sz w:val="18"/>
                <w:szCs w:val="18"/>
              </w:rPr>
            </w:pPr>
          </w:p>
        </w:tc>
      </w:tr>
      <w:tr w:rsidR="0006239C" w:rsidRPr="002178AD" w14:paraId="336AE068" w14:textId="77777777" w:rsidTr="00A05428">
        <w:trPr>
          <w:jc w:val="center"/>
        </w:trPr>
        <w:tc>
          <w:tcPr>
            <w:tcW w:w="1699" w:type="dxa"/>
          </w:tcPr>
          <w:p w14:paraId="67C196EE" w14:textId="77777777" w:rsidR="0006239C" w:rsidRPr="002178AD" w:rsidRDefault="0006239C" w:rsidP="00A05428">
            <w:pPr>
              <w:keepNext/>
              <w:keepLines/>
              <w:spacing w:after="0"/>
              <w:rPr>
                <w:rFonts w:ascii="Arial" w:hAnsi="Arial" w:cs="Arial"/>
                <w:sz w:val="18"/>
                <w:szCs w:val="18"/>
                <w:lang w:eastAsia="zh-CN"/>
              </w:rPr>
            </w:pPr>
            <w:proofErr w:type="spellStart"/>
            <w:r w:rsidRPr="002A11EE">
              <w:rPr>
                <w:rFonts w:ascii="Arial" w:hAnsi="Arial" w:cs="Arial"/>
                <w:sz w:val="18"/>
                <w:szCs w:val="18"/>
                <w:lang w:eastAsia="zh-CN"/>
              </w:rPr>
              <w:t>eventNotifications</w:t>
            </w:r>
            <w:proofErr w:type="spellEnd"/>
          </w:p>
        </w:tc>
        <w:tc>
          <w:tcPr>
            <w:tcW w:w="1701" w:type="dxa"/>
          </w:tcPr>
          <w:p w14:paraId="08C82598" w14:textId="61FA1036" w:rsidR="0006239C" w:rsidRPr="002178AD" w:rsidRDefault="0006239C" w:rsidP="00A05428">
            <w:pPr>
              <w:keepNext/>
              <w:keepLines/>
              <w:spacing w:after="0"/>
              <w:rPr>
                <w:rFonts w:ascii="Arial" w:hAnsi="Arial" w:cs="Arial"/>
                <w:sz w:val="18"/>
                <w:szCs w:val="18"/>
                <w:lang w:eastAsia="zh-CN"/>
              </w:rPr>
            </w:pPr>
            <w:r w:rsidRPr="002A11EE">
              <w:rPr>
                <w:rFonts w:ascii="Arial" w:hAnsi="Arial" w:cs="Arial"/>
                <w:sz w:val="18"/>
                <w:szCs w:val="18"/>
                <w:lang w:eastAsia="zh-CN"/>
              </w:rPr>
              <w:t>array(</w:t>
            </w:r>
            <w:proofErr w:type="spellStart"/>
            <w:r w:rsidRPr="002178AD">
              <w:rPr>
                <w:rFonts w:ascii="Arial" w:hAnsi="Arial" w:cs="Arial"/>
                <w:sz w:val="18"/>
                <w:szCs w:val="18"/>
                <w:lang w:eastAsia="zh-CN"/>
              </w:rPr>
              <w:t>TrafficInfluData</w:t>
            </w:r>
            <w:ins w:id="52" w:author="ZTE" w:date="2024-04-03T16:50:00Z">
              <w:r w:rsidR="00AE652A">
                <w:rPr>
                  <w:rFonts w:ascii="Arial" w:hAnsi="Arial" w:cs="Arial"/>
                  <w:sz w:val="18"/>
                  <w:szCs w:val="18"/>
                  <w:lang w:eastAsia="zh-CN"/>
                </w:rPr>
                <w:t>Notif</w:t>
              </w:r>
            </w:ins>
            <w:proofErr w:type="spellEnd"/>
            <w:r w:rsidRPr="002A11EE">
              <w:rPr>
                <w:rFonts w:ascii="Arial" w:hAnsi="Arial" w:cs="Arial"/>
                <w:sz w:val="18"/>
                <w:szCs w:val="18"/>
                <w:lang w:eastAsia="zh-CN"/>
              </w:rPr>
              <w:t>)</w:t>
            </w:r>
          </w:p>
        </w:tc>
        <w:tc>
          <w:tcPr>
            <w:tcW w:w="426" w:type="dxa"/>
          </w:tcPr>
          <w:p w14:paraId="0156F8BC" w14:textId="77777777" w:rsidR="0006239C" w:rsidRPr="002178AD" w:rsidRDefault="0006239C" w:rsidP="00A05428">
            <w:pPr>
              <w:keepNext/>
              <w:keepLines/>
              <w:spacing w:after="0"/>
              <w:jc w:val="center"/>
              <w:rPr>
                <w:rFonts w:ascii="Arial" w:hAnsi="Arial" w:cs="Arial"/>
                <w:sz w:val="18"/>
                <w:szCs w:val="18"/>
                <w:lang w:eastAsia="zh-CN"/>
              </w:rPr>
            </w:pPr>
            <w:r>
              <w:rPr>
                <w:rFonts w:ascii="Arial" w:hAnsi="Arial" w:cs="Arial"/>
                <w:sz w:val="18"/>
                <w:szCs w:val="18"/>
                <w:lang w:eastAsia="zh-CN"/>
              </w:rPr>
              <w:t>M</w:t>
            </w:r>
          </w:p>
        </w:tc>
        <w:tc>
          <w:tcPr>
            <w:tcW w:w="1134" w:type="dxa"/>
          </w:tcPr>
          <w:p w14:paraId="009106D6" w14:textId="77777777" w:rsidR="0006239C" w:rsidRPr="002178AD" w:rsidRDefault="0006239C" w:rsidP="00A05428">
            <w:pPr>
              <w:keepNext/>
              <w:keepLines/>
              <w:spacing w:after="0"/>
              <w:rPr>
                <w:rFonts w:ascii="Arial" w:hAnsi="Arial" w:cs="Arial"/>
                <w:sz w:val="18"/>
                <w:szCs w:val="18"/>
                <w:lang w:eastAsia="zh-CN"/>
              </w:rPr>
            </w:pPr>
            <w:r w:rsidRPr="002A11EE">
              <w:rPr>
                <w:rFonts w:ascii="Arial" w:hAnsi="Arial" w:cs="Arial"/>
                <w:sz w:val="18"/>
                <w:szCs w:val="18"/>
                <w:lang w:eastAsia="zh-CN"/>
              </w:rPr>
              <w:t>1..N</w:t>
            </w:r>
          </w:p>
        </w:tc>
        <w:tc>
          <w:tcPr>
            <w:tcW w:w="3402" w:type="dxa"/>
          </w:tcPr>
          <w:p w14:paraId="56BFFE9B" w14:textId="77777777" w:rsidR="0006239C" w:rsidRPr="002178AD" w:rsidRDefault="0006239C" w:rsidP="00A05428">
            <w:pPr>
              <w:pStyle w:val="TAL"/>
              <w:rPr>
                <w:rFonts w:cs="Arial"/>
                <w:szCs w:val="18"/>
                <w:lang w:eastAsia="zh-CN"/>
              </w:rPr>
            </w:pPr>
            <w:r w:rsidRPr="002A11EE">
              <w:rPr>
                <w:rFonts w:cs="Arial"/>
                <w:szCs w:val="18"/>
                <w:lang w:eastAsia="zh-CN"/>
              </w:rPr>
              <w:t>Notifications about Individual Events.</w:t>
            </w:r>
          </w:p>
        </w:tc>
        <w:tc>
          <w:tcPr>
            <w:tcW w:w="1274" w:type="dxa"/>
          </w:tcPr>
          <w:p w14:paraId="1E9774DC" w14:textId="77777777" w:rsidR="0006239C" w:rsidRPr="002178AD" w:rsidRDefault="0006239C" w:rsidP="00A05428">
            <w:pPr>
              <w:keepNext/>
              <w:keepLines/>
              <w:spacing w:after="0"/>
              <w:rPr>
                <w:rFonts w:ascii="Arial" w:eastAsia="等线" w:hAnsi="Arial" w:cs="Arial"/>
                <w:sz w:val="18"/>
                <w:szCs w:val="18"/>
              </w:rPr>
            </w:pPr>
          </w:p>
        </w:tc>
      </w:tr>
      <w:tr w:rsidR="0006239C" w:rsidRPr="002178AD" w:rsidDel="00EE0773" w14:paraId="13599725" w14:textId="0E1A3250" w:rsidTr="00A05428">
        <w:trPr>
          <w:jc w:val="center"/>
          <w:del w:id="53" w:author="ZTE" w:date="2024-04-04T11:04:00Z"/>
        </w:trPr>
        <w:tc>
          <w:tcPr>
            <w:tcW w:w="9636" w:type="dxa"/>
            <w:gridSpan w:val="6"/>
          </w:tcPr>
          <w:p w14:paraId="262FD05F" w14:textId="0E23CA72" w:rsidR="0006239C" w:rsidRPr="00AF5541" w:rsidDel="00EE0773" w:rsidRDefault="0006239C" w:rsidP="00A05428">
            <w:pPr>
              <w:pStyle w:val="TAN"/>
              <w:rPr>
                <w:del w:id="54" w:author="ZTE" w:date="2024-04-04T11:04:00Z"/>
              </w:rPr>
            </w:pPr>
            <w:del w:id="55" w:author="ZTE" w:date="2024-04-04T11:04:00Z">
              <w:r w:rsidRPr="00AF5541" w:rsidDel="00EE0773">
                <w:delText>NOTE:</w:delText>
              </w:r>
              <w:r w:rsidRPr="00AF5541" w:rsidDel="00EE0773">
                <w:tab/>
              </w:r>
              <w:r w:rsidDel="00EE0773">
                <w:delText xml:space="preserve">The </w:delText>
              </w:r>
              <w:r w:rsidRPr="002178AD" w:rsidDel="00EE0773">
                <w:delText>"</w:delText>
              </w:r>
              <w:r w:rsidRPr="002178AD" w:rsidDel="00EE0773">
                <w:rPr>
                  <w:rFonts w:cs="Arial"/>
                  <w:szCs w:val="18"/>
                  <w:lang w:eastAsia="zh-CN"/>
                </w:rPr>
                <w:delText>upPathChgNotifCorreId</w:delText>
              </w:r>
              <w:r w:rsidRPr="002178AD" w:rsidDel="00EE0773">
                <w:delText>"</w:delText>
              </w:r>
              <w:r w:rsidDel="00EE0773">
                <w:delText xml:space="preserve">, </w:delText>
              </w:r>
              <w:r w:rsidRPr="002178AD" w:rsidDel="00EE0773">
                <w:delText>"</w:delText>
              </w:r>
              <w:r w:rsidRPr="002178AD" w:rsidDel="00EE0773">
                <w:rPr>
                  <w:rFonts w:cs="Arial"/>
                  <w:szCs w:val="18"/>
                  <w:lang w:eastAsia="zh-CN"/>
                </w:rPr>
                <w:delText>upPathChgNotifUri</w:delText>
              </w:r>
              <w:r w:rsidRPr="002178AD" w:rsidDel="00EE0773">
                <w:delText>"</w:delText>
              </w:r>
              <w:r w:rsidDel="00EE0773">
                <w:delText xml:space="preserve">, </w:delText>
              </w:r>
              <w:r w:rsidRPr="002178AD" w:rsidDel="00EE0773">
                <w:delText>"</w:delText>
              </w:r>
              <w:r w:rsidRPr="002178AD" w:rsidDel="00EE0773">
                <w:rPr>
                  <w:rFonts w:hint="eastAsia"/>
                </w:rPr>
                <w:delText>r</w:delText>
              </w:r>
              <w:r w:rsidRPr="002178AD" w:rsidDel="00EE0773">
                <w:delText>esUri"</w:delText>
              </w:r>
              <w:r w:rsidDel="00EE0773">
                <w:delText xml:space="preserve"> and </w:delText>
              </w:r>
              <w:r w:rsidRPr="002178AD" w:rsidDel="00EE0773">
                <w:delText>"</w:delText>
              </w:r>
              <w:r w:rsidRPr="009C308D" w:rsidDel="00EE0773">
                <w:delText>resetIds</w:delText>
              </w:r>
              <w:r w:rsidRPr="002178AD" w:rsidDel="00EE0773">
                <w:delText>"</w:delText>
              </w:r>
              <w:r w:rsidDel="00EE0773">
                <w:delText xml:space="preserve"> attributes contained in </w:delText>
              </w:r>
              <w:r w:rsidRPr="002178AD" w:rsidDel="00EE0773">
                <w:rPr>
                  <w:rFonts w:cs="Arial"/>
                  <w:szCs w:val="18"/>
                  <w:lang w:eastAsia="zh-CN"/>
                </w:rPr>
                <w:delText>TrafficInfluData</w:delText>
              </w:r>
              <w:r w:rsidDel="00EE0773">
                <w:rPr>
                  <w:rFonts w:cs="Arial"/>
                  <w:szCs w:val="18"/>
                  <w:lang w:eastAsia="zh-CN"/>
                </w:rPr>
                <w:delText xml:space="preserve"> </w:delText>
              </w:r>
              <w:r w:rsidDel="00EE0773">
                <w:rPr>
                  <w:rFonts w:cs="Arial" w:hint="eastAsia"/>
                  <w:szCs w:val="18"/>
                  <w:lang w:eastAsia="zh-CN"/>
                </w:rPr>
                <w:delText>shall</w:delText>
              </w:r>
              <w:r w:rsidDel="00EE0773">
                <w:rPr>
                  <w:rFonts w:cs="Arial"/>
                  <w:szCs w:val="18"/>
                  <w:lang w:eastAsia="zh-CN"/>
                </w:rPr>
                <w:delText xml:space="preserve"> not be included</w:delText>
              </w:r>
              <w:r w:rsidRPr="00AF5541" w:rsidDel="00EE0773">
                <w:delText>.</w:delText>
              </w:r>
            </w:del>
          </w:p>
        </w:tc>
      </w:tr>
    </w:tbl>
    <w:p w14:paraId="4DE52814" w14:textId="77777777" w:rsidR="00D40710" w:rsidRPr="0006239C" w:rsidRDefault="00D40710" w:rsidP="007640F1">
      <w:pPr>
        <w:rPr>
          <w:noProof/>
        </w:rPr>
      </w:pPr>
    </w:p>
    <w:p w14:paraId="3FE9CD02" w14:textId="64CEFE23" w:rsidR="009E5C59" w:rsidRPr="008C6891" w:rsidRDefault="009E5C59" w:rsidP="009E5C59">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r w:rsidRPr="008C6891">
        <w:rPr>
          <w:rFonts w:eastAsia="等线"/>
          <w:noProof/>
          <w:color w:val="0000FF"/>
          <w:sz w:val="28"/>
          <w:szCs w:val="28"/>
        </w:rPr>
        <w:t xml:space="preserve">*** </w:t>
      </w:r>
      <w:r w:rsidR="000A65E3">
        <w:rPr>
          <w:rFonts w:eastAsia="等线"/>
          <w:noProof/>
          <w:color w:val="0000FF"/>
          <w:sz w:val="28"/>
          <w:szCs w:val="28"/>
        </w:rPr>
        <w:t>4th</w:t>
      </w:r>
      <w:r w:rsidRPr="008C6891">
        <w:rPr>
          <w:rFonts w:eastAsia="等线"/>
          <w:noProof/>
          <w:color w:val="0000FF"/>
          <w:sz w:val="28"/>
          <w:szCs w:val="28"/>
        </w:rPr>
        <w:t xml:space="preserve"> Change ***</w:t>
      </w:r>
    </w:p>
    <w:p w14:paraId="154BD801" w14:textId="77777777" w:rsidR="0006239C" w:rsidRDefault="0006239C" w:rsidP="0006239C">
      <w:pPr>
        <w:pStyle w:val="1"/>
      </w:pPr>
      <w:bookmarkStart w:id="56" w:name="_Toc162009689"/>
      <w:r>
        <w:t>A.4</w:t>
      </w:r>
      <w:r>
        <w:tab/>
      </w:r>
      <w:proofErr w:type="spellStart"/>
      <w:r>
        <w:t>Nnef_TrafficInfluenceData</w:t>
      </w:r>
      <w:proofErr w:type="spellEnd"/>
      <w:r>
        <w:t xml:space="preserve"> API</w:t>
      </w:r>
      <w:bookmarkEnd w:id="56"/>
    </w:p>
    <w:p w14:paraId="19AA4B66" w14:textId="77777777" w:rsidR="0006239C" w:rsidRDefault="0006239C" w:rsidP="0006239C">
      <w:pPr>
        <w:pStyle w:val="PL"/>
      </w:pPr>
      <w:r>
        <w:t>openapi: 3.0.0</w:t>
      </w:r>
    </w:p>
    <w:p w14:paraId="351B41E6" w14:textId="77777777" w:rsidR="0006239C" w:rsidRDefault="0006239C" w:rsidP="0006239C">
      <w:pPr>
        <w:pStyle w:val="PL"/>
        <w:rPr>
          <w:lang w:val="fr-FR"/>
        </w:rPr>
      </w:pPr>
      <w:r>
        <w:rPr>
          <w:lang w:val="fr-FR"/>
        </w:rPr>
        <w:t>info:</w:t>
      </w:r>
    </w:p>
    <w:p w14:paraId="71BBF715" w14:textId="77777777" w:rsidR="0006239C" w:rsidRDefault="0006239C" w:rsidP="0006239C">
      <w:pPr>
        <w:pStyle w:val="PL"/>
        <w:rPr>
          <w:lang w:val="fr-FR"/>
        </w:rPr>
      </w:pPr>
      <w:r>
        <w:rPr>
          <w:lang w:val="fr-FR"/>
        </w:rPr>
        <w:t xml:space="preserve">  title: Nnef_</w:t>
      </w:r>
      <w:r>
        <w:t>TrafficInfluenceData</w:t>
      </w:r>
    </w:p>
    <w:p w14:paraId="5302DB5C" w14:textId="77777777" w:rsidR="0006239C" w:rsidRDefault="0006239C" w:rsidP="0006239C">
      <w:pPr>
        <w:pStyle w:val="PL"/>
        <w:rPr>
          <w:lang w:val="fr-FR"/>
        </w:rPr>
      </w:pPr>
      <w:r>
        <w:rPr>
          <w:lang w:val="fr-FR"/>
        </w:rPr>
        <w:t xml:space="preserve">  version: 1.0.0</w:t>
      </w:r>
      <w:r>
        <w:rPr>
          <w:rFonts w:cs="Courier New"/>
          <w:szCs w:val="16"/>
        </w:rPr>
        <w:t>-alpha.3</w:t>
      </w:r>
    </w:p>
    <w:p w14:paraId="2FA646A5" w14:textId="77777777" w:rsidR="0006239C" w:rsidRDefault="0006239C" w:rsidP="0006239C">
      <w:pPr>
        <w:pStyle w:val="PL"/>
      </w:pPr>
      <w:r>
        <w:rPr>
          <w:lang w:val="fr-FR"/>
        </w:rPr>
        <w:t xml:space="preserve">  description: </w:t>
      </w:r>
      <w:r>
        <w:t>|</w:t>
      </w:r>
    </w:p>
    <w:p w14:paraId="18F0E2D6" w14:textId="77777777" w:rsidR="0006239C" w:rsidRDefault="0006239C" w:rsidP="0006239C">
      <w:pPr>
        <w:pStyle w:val="PL"/>
        <w:rPr>
          <w:lang w:val="fr-FR"/>
        </w:rPr>
      </w:pPr>
      <w:r>
        <w:rPr>
          <w:lang w:val="fr-FR"/>
        </w:rPr>
        <w:t xml:space="preserve">    NEF </w:t>
      </w:r>
      <w:r>
        <w:t>Traffic Influence Data</w:t>
      </w:r>
      <w:r>
        <w:rPr>
          <w:lang w:val="fr-FR"/>
        </w:rPr>
        <w:t xml:space="preserve"> Service.  </w:t>
      </w:r>
    </w:p>
    <w:p w14:paraId="6C3AFCBD" w14:textId="77777777" w:rsidR="0006239C" w:rsidRDefault="0006239C" w:rsidP="0006239C">
      <w:pPr>
        <w:pStyle w:val="PL"/>
      </w:pPr>
      <w:r>
        <w:t xml:space="preserve">    © 2023 , 3GPP Organizational Partners (ARIB, ATIS, CCSA, ETSI, TSDSI, TTA, TTC).  </w:t>
      </w:r>
    </w:p>
    <w:p w14:paraId="2DFEC610" w14:textId="77777777" w:rsidR="0006239C" w:rsidRDefault="0006239C" w:rsidP="0006239C">
      <w:pPr>
        <w:pStyle w:val="PL"/>
      </w:pPr>
      <w:r>
        <w:t xml:space="preserve">    All rights reserved.</w:t>
      </w:r>
    </w:p>
    <w:p w14:paraId="220120C4" w14:textId="77777777" w:rsidR="0006239C" w:rsidRDefault="0006239C" w:rsidP="0006239C">
      <w:pPr>
        <w:pStyle w:val="PL"/>
        <w:rPr>
          <w:lang w:val="fr-FR"/>
        </w:rPr>
      </w:pPr>
      <w:r>
        <w:rPr>
          <w:lang w:val="fr-FR"/>
        </w:rPr>
        <w:t>externalDocs:</w:t>
      </w:r>
    </w:p>
    <w:p w14:paraId="2052C796" w14:textId="77777777" w:rsidR="0006239C" w:rsidRDefault="0006239C" w:rsidP="0006239C">
      <w:pPr>
        <w:pStyle w:val="PL"/>
        <w:rPr>
          <w:lang w:eastAsia="zh-CN"/>
        </w:rPr>
      </w:pPr>
      <w:r>
        <w:rPr>
          <w:lang w:val="fr-FR"/>
        </w:rPr>
        <w:t xml:space="preserve">  description: </w:t>
      </w:r>
      <w:r>
        <w:rPr>
          <w:lang w:eastAsia="zh-CN"/>
        </w:rPr>
        <w:t>&gt;</w:t>
      </w:r>
    </w:p>
    <w:p w14:paraId="22BF8ACE" w14:textId="77777777" w:rsidR="0006239C" w:rsidRDefault="0006239C" w:rsidP="0006239C">
      <w:pPr>
        <w:pStyle w:val="PL"/>
        <w:rPr>
          <w:lang w:val="fr-FR"/>
        </w:rPr>
      </w:pPr>
      <w:r>
        <w:t xml:space="preserve">    </w:t>
      </w:r>
      <w:r>
        <w:rPr>
          <w:lang w:val="fr-FR"/>
        </w:rPr>
        <w:t xml:space="preserve">3GPP TS 29.591 V18.4.0; </w:t>
      </w:r>
      <w:r>
        <w:t>5G System; Network Exposure Function Southbound Services; Stage 3</w:t>
      </w:r>
      <w:r>
        <w:rPr>
          <w:lang w:val="fr-FR"/>
        </w:rPr>
        <w:t>.</w:t>
      </w:r>
    </w:p>
    <w:p w14:paraId="293CB4FD" w14:textId="77777777" w:rsidR="0006239C" w:rsidRDefault="0006239C" w:rsidP="0006239C">
      <w:pPr>
        <w:pStyle w:val="PL"/>
        <w:rPr>
          <w:lang w:val="fr-FR"/>
        </w:rPr>
      </w:pPr>
      <w:r>
        <w:rPr>
          <w:lang w:val="fr-FR"/>
        </w:rPr>
        <w:t xml:space="preserve">  url: https://www.3gpp.org/ftp/Specs/archive/29_series/29.591/</w:t>
      </w:r>
    </w:p>
    <w:p w14:paraId="18F81193" w14:textId="77777777" w:rsidR="0006239C" w:rsidRDefault="0006239C" w:rsidP="0006239C">
      <w:pPr>
        <w:pStyle w:val="PL"/>
      </w:pPr>
      <w:r>
        <w:t>servers:</w:t>
      </w:r>
    </w:p>
    <w:p w14:paraId="7FC6E8B3" w14:textId="77777777" w:rsidR="0006239C" w:rsidRDefault="0006239C" w:rsidP="0006239C">
      <w:pPr>
        <w:pStyle w:val="PL"/>
      </w:pPr>
      <w:r>
        <w:t xml:space="preserve">  - url: '{apiRoot}/nnef-</w:t>
      </w:r>
      <w:r w:rsidRPr="00D018D6">
        <w:t>traffic-influence-data</w:t>
      </w:r>
      <w:r>
        <w:t>/v1'</w:t>
      </w:r>
    </w:p>
    <w:p w14:paraId="0CDA12FE" w14:textId="77777777" w:rsidR="0006239C" w:rsidRDefault="0006239C" w:rsidP="0006239C">
      <w:pPr>
        <w:pStyle w:val="PL"/>
      </w:pPr>
      <w:r>
        <w:t xml:space="preserve">    variables:</w:t>
      </w:r>
    </w:p>
    <w:p w14:paraId="25174668" w14:textId="77777777" w:rsidR="0006239C" w:rsidRDefault="0006239C" w:rsidP="0006239C">
      <w:pPr>
        <w:pStyle w:val="PL"/>
      </w:pPr>
      <w:r>
        <w:t xml:space="preserve">      apiRoot:</w:t>
      </w:r>
    </w:p>
    <w:p w14:paraId="08F4DD19" w14:textId="77777777" w:rsidR="0006239C" w:rsidRDefault="0006239C" w:rsidP="0006239C">
      <w:pPr>
        <w:pStyle w:val="PL"/>
      </w:pPr>
      <w:r>
        <w:t xml:space="preserve">        default: https://example.com</w:t>
      </w:r>
    </w:p>
    <w:p w14:paraId="34D2CF57" w14:textId="77777777" w:rsidR="0006239C" w:rsidRDefault="0006239C" w:rsidP="0006239C">
      <w:pPr>
        <w:pStyle w:val="PL"/>
      </w:pPr>
      <w:r>
        <w:t xml:space="preserve">        description: apiRoot as defined in clause 4.4 of 3GPP TS 29.501</w:t>
      </w:r>
    </w:p>
    <w:p w14:paraId="16690C7B" w14:textId="77777777" w:rsidR="0006239C" w:rsidRDefault="0006239C" w:rsidP="0006239C">
      <w:pPr>
        <w:pStyle w:val="PL"/>
        <w:rPr>
          <w:lang w:val="en-US"/>
        </w:rPr>
      </w:pPr>
      <w:r>
        <w:rPr>
          <w:lang w:val="en-US"/>
        </w:rPr>
        <w:t>security:</w:t>
      </w:r>
    </w:p>
    <w:p w14:paraId="57109649" w14:textId="77777777" w:rsidR="0006239C" w:rsidRDefault="0006239C" w:rsidP="0006239C">
      <w:pPr>
        <w:pStyle w:val="PL"/>
        <w:rPr>
          <w:lang w:val="en-US"/>
        </w:rPr>
      </w:pPr>
      <w:r>
        <w:rPr>
          <w:lang w:val="en-US"/>
        </w:rPr>
        <w:t xml:space="preserve">  - {}</w:t>
      </w:r>
    </w:p>
    <w:p w14:paraId="326252ED" w14:textId="77777777" w:rsidR="0006239C" w:rsidRDefault="0006239C" w:rsidP="0006239C">
      <w:pPr>
        <w:pStyle w:val="PL"/>
        <w:rPr>
          <w:lang w:val="en-US"/>
        </w:rPr>
      </w:pPr>
      <w:r>
        <w:rPr>
          <w:lang w:val="en-US"/>
        </w:rPr>
        <w:t xml:space="preserve">  - oAuth2ClientCredentials:</w:t>
      </w:r>
    </w:p>
    <w:p w14:paraId="011410DD" w14:textId="77777777" w:rsidR="0006239C" w:rsidRDefault="0006239C" w:rsidP="0006239C">
      <w:pPr>
        <w:pStyle w:val="PL"/>
        <w:rPr>
          <w:lang w:val="en-US"/>
        </w:rPr>
      </w:pPr>
      <w:r>
        <w:rPr>
          <w:lang w:val="en-US"/>
        </w:rPr>
        <w:t xml:space="preserve">    - </w:t>
      </w:r>
      <w:r>
        <w:t>nnef-</w:t>
      </w:r>
      <w:r w:rsidRPr="00D018D6">
        <w:t>traffic-influence-data</w:t>
      </w:r>
    </w:p>
    <w:p w14:paraId="79D79BB0" w14:textId="77777777" w:rsidR="0006239C" w:rsidRDefault="0006239C" w:rsidP="0006239C">
      <w:pPr>
        <w:pStyle w:val="PL"/>
      </w:pPr>
      <w:r>
        <w:t>paths:</w:t>
      </w:r>
    </w:p>
    <w:p w14:paraId="5F7CB1FD" w14:textId="77777777" w:rsidR="0006239C" w:rsidRDefault="0006239C" w:rsidP="0006239C">
      <w:pPr>
        <w:pStyle w:val="PL"/>
      </w:pPr>
    </w:p>
    <w:p w14:paraId="4DC51073" w14:textId="77777777" w:rsidR="0006239C" w:rsidRDefault="0006239C" w:rsidP="0006239C">
      <w:pPr>
        <w:pStyle w:val="PL"/>
      </w:pPr>
      <w:r>
        <w:t xml:space="preserve">  /subscriptions:</w:t>
      </w:r>
    </w:p>
    <w:p w14:paraId="1C14E7F1" w14:textId="77777777" w:rsidR="0006239C" w:rsidRDefault="0006239C" w:rsidP="0006239C">
      <w:pPr>
        <w:pStyle w:val="PL"/>
      </w:pPr>
      <w:r>
        <w:t xml:space="preserve">    post:</w:t>
      </w:r>
    </w:p>
    <w:p w14:paraId="6912CC0F" w14:textId="77777777" w:rsidR="0006239C" w:rsidRDefault="0006239C" w:rsidP="0006239C">
      <w:pPr>
        <w:pStyle w:val="PL"/>
      </w:pPr>
      <w:r>
        <w:t xml:space="preserve">      summary: subscribe to notifications</w:t>
      </w:r>
    </w:p>
    <w:p w14:paraId="112B4E8B" w14:textId="77777777" w:rsidR="0006239C" w:rsidRDefault="0006239C" w:rsidP="0006239C">
      <w:pPr>
        <w:pStyle w:val="PL"/>
      </w:pPr>
      <w:r>
        <w:t xml:space="preserve">      operationId: CreateIndividualSubcription</w:t>
      </w:r>
    </w:p>
    <w:p w14:paraId="4570DDF9" w14:textId="77777777" w:rsidR="0006239C" w:rsidRDefault="0006239C" w:rsidP="0006239C">
      <w:pPr>
        <w:pStyle w:val="PL"/>
      </w:pPr>
      <w:r>
        <w:lastRenderedPageBreak/>
        <w:t xml:space="preserve">      tags:</w:t>
      </w:r>
    </w:p>
    <w:p w14:paraId="16006B22" w14:textId="77777777" w:rsidR="0006239C" w:rsidRDefault="0006239C" w:rsidP="0006239C">
      <w:pPr>
        <w:pStyle w:val="PL"/>
      </w:pPr>
      <w:r>
        <w:t xml:space="preserve">        - Subscriptions (Collection)</w:t>
      </w:r>
    </w:p>
    <w:p w14:paraId="291AAA61" w14:textId="77777777" w:rsidR="0006239C" w:rsidRDefault="0006239C" w:rsidP="0006239C">
      <w:pPr>
        <w:pStyle w:val="PL"/>
      </w:pPr>
      <w:r>
        <w:t xml:space="preserve">      requestBody:</w:t>
      </w:r>
    </w:p>
    <w:p w14:paraId="7F071976" w14:textId="77777777" w:rsidR="0006239C" w:rsidRDefault="0006239C" w:rsidP="0006239C">
      <w:pPr>
        <w:pStyle w:val="PL"/>
      </w:pPr>
      <w:r>
        <w:t xml:space="preserve">        required: true</w:t>
      </w:r>
    </w:p>
    <w:p w14:paraId="4E68B5FC" w14:textId="77777777" w:rsidR="0006239C" w:rsidRDefault="0006239C" w:rsidP="0006239C">
      <w:pPr>
        <w:pStyle w:val="PL"/>
      </w:pPr>
      <w:r>
        <w:t xml:space="preserve">        content:</w:t>
      </w:r>
    </w:p>
    <w:p w14:paraId="221A509A" w14:textId="77777777" w:rsidR="0006239C" w:rsidRDefault="0006239C" w:rsidP="0006239C">
      <w:pPr>
        <w:pStyle w:val="PL"/>
      </w:pPr>
      <w:r>
        <w:t xml:space="preserve">          application/json:</w:t>
      </w:r>
    </w:p>
    <w:p w14:paraId="6692E56E" w14:textId="77777777" w:rsidR="0006239C" w:rsidRDefault="0006239C" w:rsidP="0006239C">
      <w:pPr>
        <w:pStyle w:val="PL"/>
      </w:pPr>
      <w:r>
        <w:t xml:space="preserve">            schema:</w:t>
      </w:r>
    </w:p>
    <w:p w14:paraId="2C78A3B9" w14:textId="77777777" w:rsidR="0006239C" w:rsidRDefault="0006239C" w:rsidP="0006239C">
      <w:pPr>
        <w:pStyle w:val="PL"/>
      </w:pPr>
      <w:r>
        <w:t xml:space="preserve">              $ref: '#/components/schemas/</w:t>
      </w:r>
      <w:r w:rsidRPr="00D018D6">
        <w:t>TrafficInflu</w:t>
      </w:r>
      <w:r>
        <w:t>Data</w:t>
      </w:r>
      <w:r w:rsidRPr="00D018D6">
        <w:t>Sub</w:t>
      </w:r>
      <w:r>
        <w:t>'</w:t>
      </w:r>
    </w:p>
    <w:p w14:paraId="2B2DC63A" w14:textId="77777777" w:rsidR="0006239C" w:rsidRDefault="0006239C" w:rsidP="0006239C">
      <w:pPr>
        <w:pStyle w:val="PL"/>
      </w:pPr>
      <w:r>
        <w:t xml:space="preserve">      responses:</w:t>
      </w:r>
    </w:p>
    <w:p w14:paraId="161A66A1" w14:textId="77777777" w:rsidR="0006239C" w:rsidRDefault="0006239C" w:rsidP="0006239C">
      <w:pPr>
        <w:pStyle w:val="PL"/>
      </w:pPr>
      <w:r>
        <w:t xml:space="preserve">        '201':</w:t>
      </w:r>
    </w:p>
    <w:p w14:paraId="0DDFF3E0" w14:textId="77777777" w:rsidR="0006239C" w:rsidRDefault="0006239C" w:rsidP="0006239C">
      <w:pPr>
        <w:pStyle w:val="PL"/>
      </w:pPr>
      <w:r>
        <w:t xml:space="preserve">          description: Success</w:t>
      </w:r>
    </w:p>
    <w:p w14:paraId="639B937E" w14:textId="77777777" w:rsidR="0006239C" w:rsidRDefault="0006239C" w:rsidP="0006239C">
      <w:pPr>
        <w:pStyle w:val="PL"/>
      </w:pPr>
      <w:r>
        <w:t xml:space="preserve">          content:</w:t>
      </w:r>
    </w:p>
    <w:p w14:paraId="62762EAD" w14:textId="77777777" w:rsidR="0006239C" w:rsidRDefault="0006239C" w:rsidP="0006239C">
      <w:pPr>
        <w:pStyle w:val="PL"/>
      </w:pPr>
      <w:r>
        <w:t xml:space="preserve">            application/json:</w:t>
      </w:r>
    </w:p>
    <w:p w14:paraId="6AE97DE2" w14:textId="77777777" w:rsidR="0006239C" w:rsidRDefault="0006239C" w:rsidP="0006239C">
      <w:pPr>
        <w:pStyle w:val="PL"/>
      </w:pPr>
      <w:r>
        <w:t xml:space="preserve">              schema:</w:t>
      </w:r>
    </w:p>
    <w:p w14:paraId="1A8F3B8B" w14:textId="77777777" w:rsidR="0006239C" w:rsidRDefault="0006239C" w:rsidP="0006239C">
      <w:pPr>
        <w:pStyle w:val="PL"/>
      </w:pPr>
      <w:r>
        <w:t xml:space="preserve">                $ref: '#/components/schemas/</w:t>
      </w:r>
      <w:r w:rsidRPr="00D018D6">
        <w:t>TrafficInflu</w:t>
      </w:r>
      <w:r>
        <w:t>Data</w:t>
      </w:r>
      <w:r w:rsidRPr="00D018D6">
        <w:t>Sub</w:t>
      </w:r>
      <w:r>
        <w:t>'</w:t>
      </w:r>
    </w:p>
    <w:p w14:paraId="03EC0177" w14:textId="77777777" w:rsidR="0006239C" w:rsidRDefault="0006239C" w:rsidP="0006239C">
      <w:pPr>
        <w:pStyle w:val="PL"/>
      </w:pPr>
      <w:r>
        <w:t xml:space="preserve">          headers:</w:t>
      </w:r>
    </w:p>
    <w:p w14:paraId="1000EE07" w14:textId="77777777" w:rsidR="0006239C" w:rsidRDefault="0006239C" w:rsidP="0006239C">
      <w:pPr>
        <w:pStyle w:val="PL"/>
      </w:pPr>
      <w:r>
        <w:t xml:space="preserve">            Location:</w:t>
      </w:r>
    </w:p>
    <w:p w14:paraId="0EB83413" w14:textId="77777777" w:rsidR="0006239C" w:rsidRDefault="0006239C" w:rsidP="0006239C">
      <w:pPr>
        <w:pStyle w:val="PL"/>
      </w:pPr>
      <w:r>
        <w:t xml:space="preserve">              description: </w:t>
      </w:r>
      <w:r>
        <w:rPr>
          <w:lang w:eastAsia="zh-CN"/>
        </w:rPr>
        <w:t>&gt;</w:t>
      </w:r>
    </w:p>
    <w:p w14:paraId="4BB272DA" w14:textId="77777777" w:rsidR="0006239C" w:rsidRDefault="0006239C" w:rsidP="0006239C">
      <w:pPr>
        <w:pStyle w:val="PL"/>
      </w:pPr>
      <w:r>
        <w:t xml:space="preserve">                Contains the URI of the newly created resource, according to the structure</w:t>
      </w:r>
    </w:p>
    <w:p w14:paraId="17ECE6A5" w14:textId="77777777" w:rsidR="0006239C" w:rsidRDefault="0006239C" w:rsidP="0006239C">
      <w:pPr>
        <w:pStyle w:val="PL"/>
      </w:pPr>
      <w:r>
        <w:t xml:space="preserve">                {apiRoot}/nnef-</w:t>
      </w:r>
      <w:r w:rsidRPr="00D018D6">
        <w:t>traffic-influence-data</w:t>
      </w:r>
      <w:r>
        <w:t>/&lt;apiVersion&gt;/subscriptions/{subscriptionId}</w:t>
      </w:r>
    </w:p>
    <w:p w14:paraId="76590C6C" w14:textId="77777777" w:rsidR="0006239C" w:rsidRDefault="0006239C" w:rsidP="0006239C">
      <w:pPr>
        <w:pStyle w:val="PL"/>
      </w:pPr>
      <w:r>
        <w:t xml:space="preserve">              required: true</w:t>
      </w:r>
    </w:p>
    <w:p w14:paraId="513E8C2F" w14:textId="77777777" w:rsidR="0006239C" w:rsidRDefault="0006239C" w:rsidP="0006239C">
      <w:pPr>
        <w:pStyle w:val="PL"/>
      </w:pPr>
      <w:r>
        <w:t xml:space="preserve">              schema:</w:t>
      </w:r>
    </w:p>
    <w:p w14:paraId="6794D824" w14:textId="77777777" w:rsidR="0006239C" w:rsidRDefault="0006239C" w:rsidP="0006239C">
      <w:pPr>
        <w:pStyle w:val="PL"/>
      </w:pPr>
      <w:r>
        <w:t xml:space="preserve">                type: string</w:t>
      </w:r>
    </w:p>
    <w:p w14:paraId="5434BA96" w14:textId="77777777" w:rsidR="0006239C" w:rsidRDefault="0006239C" w:rsidP="0006239C">
      <w:pPr>
        <w:pStyle w:val="PL"/>
      </w:pPr>
      <w:r>
        <w:t xml:space="preserve">        '400':</w:t>
      </w:r>
    </w:p>
    <w:p w14:paraId="05E700B6" w14:textId="77777777" w:rsidR="0006239C" w:rsidRDefault="0006239C" w:rsidP="0006239C">
      <w:pPr>
        <w:pStyle w:val="PL"/>
      </w:pPr>
      <w:r>
        <w:t xml:space="preserve">          $ref: 'TS29571_CommonData.yaml#/components/responses/400'</w:t>
      </w:r>
    </w:p>
    <w:p w14:paraId="0A12EF08" w14:textId="77777777" w:rsidR="0006239C" w:rsidRDefault="0006239C" w:rsidP="0006239C">
      <w:pPr>
        <w:pStyle w:val="PL"/>
      </w:pPr>
      <w:r>
        <w:t xml:space="preserve">        '401':</w:t>
      </w:r>
    </w:p>
    <w:p w14:paraId="1368C021" w14:textId="77777777" w:rsidR="0006239C" w:rsidRDefault="0006239C" w:rsidP="0006239C">
      <w:pPr>
        <w:pStyle w:val="PL"/>
      </w:pPr>
      <w:r>
        <w:t xml:space="preserve">          $ref: 'TS29571_CommonData.yaml#/components/responses/401'</w:t>
      </w:r>
    </w:p>
    <w:p w14:paraId="349F6AA3" w14:textId="77777777" w:rsidR="0006239C" w:rsidRDefault="0006239C" w:rsidP="0006239C">
      <w:pPr>
        <w:pStyle w:val="PL"/>
      </w:pPr>
      <w:r>
        <w:t xml:space="preserve">        '403':</w:t>
      </w:r>
    </w:p>
    <w:p w14:paraId="62CAAEFA" w14:textId="77777777" w:rsidR="0006239C" w:rsidRDefault="0006239C" w:rsidP="0006239C">
      <w:pPr>
        <w:pStyle w:val="PL"/>
      </w:pPr>
      <w:r>
        <w:t xml:space="preserve">          $ref: 'TS29571_CommonData.yaml#/components/responses/403'</w:t>
      </w:r>
    </w:p>
    <w:p w14:paraId="14A79CC4" w14:textId="77777777" w:rsidR="0006239C" w:rsidRDefault="0006239C" w:rsidP="0006239C">
      <w:pPr>
        <w:pStyle w:val="PL"/>
      </w:pPr>
      <w:r>
        <w:t xml:space="preserve">        '404':</w:t>
      </w:r>
    </w:p>
    <w:p w14:paraId="7D35CCE9" w14:textId="77777777" w:rsidR="0006239C" w:rsidRDefault="0006239C" w:rsidP="0006239C">
      <w:pPr>
        <w:pStyle w:val="PL"/>
      </w:pPr>
      <w:r>
        <w:t xml:space="preserve">          $ref: 'TS29571_CommonData.yaml#/components/responses/404'</w:t>
      </w:r>
    </w:p>
    <w:p w14:paraId="14031250" w14:textId="77777777" w:rsidR="0006239C" w:rsidRDefault="0006239C" w:rsidP="0006239C">
      <w:pPr>
        <w:pStyle w:val="PL"/>
      </w:pPr>
      <w:r>
        <w:t xml:space="preserve">        '411':</w:t>
      </w:r>
    </w:p>
    <w:p w14:paraId="54E250B7" w14:textId="77777777" w:rsidR="0006239C" w:rsidRDefault="0006239C" w:rsidP="0006239C">
      <w:pPr>
        <w:pStyle w:val="PL"/>
      </w:pPr>
      <w:r>
        <w:t xml:space="preserve">          $ref: 'TS29571_CommonData.yaml#/components/responses/411'</w:t>
      </w:r>
    </w:p>
    <w:p w14:paraId="093F6B87" w14:textId="77777777" w:rsidR="0006239C" w:rsidRDefault="0006239C" w:rsidP="0006239C">
      <w:pPr>
        <w:pStyle w:val="PL"/>
      </w:pPr>
      <w:r>
        <w:t xml:space="preserve">        '413':</w:t>
      </w:r>
    </w:p>
    <w:p w14:paraId="610CD4DC" w14:textId="77777777" w:rsidR="0006239C" w:rsidRDefault="0006239C" w:rsidP="0006239C">
      <w:pPr>
        <w:pStyle w:val="PL"/>
      </w:pPr>
      <w:r>
        <w:t xml:space="preserve">          $ref: 'TS29571_CommonData.yaml#/components/responses/413'</w:t>
      </w:r>
    </w:p>
    <w:p w14:paraId="444EEC50" w14:textId="77777777" w:rsidR="0006239C" w:rsidRDefault="0006239C" w:rsidP="0006239C">
      <w:pPr>
        <w:pStyle w:val="PL"/>
      </w:pPr>
      <w:r>
        <w:t xml:space="preserve">        '415':</w:t>
      </w:r>
    </w:p>
    <w:p w14:paraId="22CCA496" w14:textId="77777777" w:rsidR="0006239C" w:rsidRDefault="0006239C" w:rsidP="0006239C">
      <w:pPr>
        <w:pStyle w:val="PL"/>
      </w:pPr>
      <w:r>
        <w:t xml:space="preserve">          $ref: 'TS29571_CommonData.yaml#/components/responses/415'</w:t>
      </w:r>
    </w:p>
    <w:p w14:paraId="1FD2DB12" w14:textId="77777777" w:rsidR="0006239C" w:rsidRDefault="0006239C" w:rsidP="0006239C">
      <w:pPr>
        <w:pStyle w:val="PL"/>
      </w:pPr>
      <w:r>
        <w:t xml:space="preserve">        '429':</w:t>
      </w:r>
    </w:p>
    <w:p w14:paraId="772B0D70" w14:textId="77777777" w:rsidR="0006239C" w:rsidRDefault="0006239C" w:rsidP="0006239C">
      <w:pPr>
        <w:pStyle w:val="PL"/>
      </w:pPr>
      <w:r>
        <w:t xml:space="preserve">          $ref: 'TS29571_CommonData.yaml#/components/responses/429'</w:t>
      </w:r>
    </w:p>
    <w:p w14:paraId="49AF81F7" w14:textId="77777777" w:rsidR="0006239C" w:rsidRDefault="0006239C" w:rsidP="0006239C">
      <w:pPr>
        <w:pStyle w:val="PL"/>
      </w:pPr>
      <w:r>
        <w:t xml:space="preserve">        '500':</w:t>
      </w:r>
    </w:p>
    <w:p w14:paraId="6D19B95E" w14:textId="77777777" w:rsidR="0006239C" w:rsidRDefault="0006239C" w:rsidP="0006239C">
      <w:pPr>
        <w:pStyle w:val="PL"/>
      </w:pPr>
      <w:r>
        <w:t xml:space="preserve">          $ref: 'TS29571_CommonData.yaml#/components/responses/500'</w:t>
      </w:r>
    </w:p>
    <w:p w14:paraId="0EE946C9" w14:textId="77777777" w:rsidR="0006239C" w:rsidRDefault="0006239C" w:rsidP="0006239C">
      <w:pPr>
        <w:pStyle w:val="PL"/>
      </w:pPr>
      <w:r>
        <w:t xml:space="preserve">        '502':</w:t>
      </w:r>
    </w:p>
    <w:p w14:paraId="264D3568" w14:textId="77777777" w:rsidR="0006239C" w:rsidRPr="00E864FC" w:rsidRDefault="0006239C" w:rsidP="0006239C">
      <w:pPr>
        <w:pStyle w:val="PL"/>
      </w:pPr>
      <w:r>
        <w:t xml:space="preserve">          $ref: 'TS29571_CommonData.yaml#/components/responses/502'</w:t>
      </w:r>
    </w:p>
    <w:p w14:paraId="7B06ACF2" w14:textId="77777777" w:rsidR="0006239C" w:rsidRDefault="0006239C" w:rsidP="0006239C">
      <w:pPr>
        <w:pStyle w:val="PL"/>
      </w:pPr>
      <w:r>
        <w:t xml:space="preserve">        '503':</w:t>
      </w:r>
    </w:p>
    <w:p w14:paraId="4A25BBC5" w14:textId="77777777" w:rsidR="0006239C" w:rsidRDefault="0006239C" w:rsidP="0006239C">
      <w:pPr>
        <w:pStyle w:val="PL"/>
      </w:pPr>
      <w:r>
        <w:t xml:space="preserve">          $ref: 'TS29571_CommonData.yaml#/components/responses/503'</w:t>
      </w:r>
    </w:p>
    <w:p w14:paraId="24A15826" w14:textId="77777777" w:rsidR="0006239C" w:rsidRDefault="0006239C" w:rsidP="0006239C">
      <w:pPr>
        <w:pStyle w:val="PL"/>
      </w:pPr>
      <w:r>
        <w:t xml:space="preserve">        default:</w:t>
      </w:r>
    </w:p>
    <w:p w14:paraId="5CBF6CA4" w14:textId="77777777" w:rsidR="0006239C" w:rsidRDefault="0006239C" w:rsidP="0006239C">
      <w:pPr>
        <w:pStyle w:val="PL"/>
      </w:pPr>
      <w:r>
        <w:t xml:space="preserve">          $ref: 'TS29571_CommonData.yaml#/components/responses/default'</w:t>
      </w:r>
    </w:p>
    <w:p w14:paraId="36B7AA51" w14:textId="77777777" w:rsidR="0006239C" w:rsidRDefault="0006239C" w:rsidP="0006239C">
      <w:pPr>
        <w:pStyle w:val="PL"/>
      </w:pPr>
      <w:r>
        <w:t xml:space="preserve">      callbacks:</w:t>
      </w:r>
    </w:p>
    <w:p w14:paraId="3F0DBDFE" w14:textId="77777777" w:rsidR="0006239C" w:rsidRDefault="0006239C" w:rsidP="0006239C">
      <w:pPr>
        <w:pStyle w:val="PL"/>
      </w:pPr>
      <w:r>
        <w:t xml:space="preserve">        myNotification:</w:t>
      </w:r>
    </w:p>
    <w:p w14:paraId="0D3E8794" w14:textId="77777777" w:rsidR="0006239C" w:rsidRDefault="0006239C" w:rsidP="0006239C">
      <w:pPr>
        <w:pStyle w:val="PL"/>
      </w:pPr>
      <w:r>
        <w:t xml:space="preserve">          '{$request.body#/notifUri}': </w:t>
      </w:r>
    </w:p>
    <w:p w14:paraId="32E3E520" w14:textId="77777777" w:rsidR="0006239C" w:rsidRDefault="0006239C" w:rsidP="0006239C">
      <w:pPr>
        <w:pStyle w:val="PL"/>
      </w:pPr>
      <w:r>
        <w:t xml:space="preserve">            post:</w:t>
      </w:r>
    </w:p>
    <w:p w14:paraId="6BD9C47B" w14:textId="77777777" w:rsidR="0006239C" w:rsidRDefault="0006239C" w:rsidP="0006239C">
      <w:pPr>
        <w:pStyle w:val="PL"/>
      </w:pPr>
      <w:r>
        <w:t xml:space="preserve">              requestBody:</w:t>
      </w:r>
    </w:p>
    <w:p w14:paraId="1C5383F1" w14:textId="77777777" w:rsidR="0006239C" w:rsidRDefault="0006239C" w:rsidP="0006239C">
      <w:pPr>
        <w:pStyle w:val="PL"/>
      </w:pPr>
      <w:r>
        <w:t xml:space="preserve">                required: true</w:t>
      </w:r>
    </w:p>
    <w:p w14:paraId="4AF985B3" w14:textId="77777777" w:rsidR="0006239C" w:rsidRDefault="0006239C" w:rsidP="0006239C">
      <w:pPr>
        <w:pStyle w:val="PL"/>
      </w:pPr>
      <w:r>
        <w:t xml:space="preserve">                content:</w:t>
      </w:r>
    </w:p>
    <w:p w14:paraId="618AF300" w14:textId="77777777" w:rsidR="0006239C" w:rsidRDefault="0006239C" w:rsidP="0006239C">
      <w:pPr>
        <w:pStyle w:val="PL"/>
      </w:pPr>
      <w:r>
        <w:t xml:space="preserve">                  application/json:</w:t>
      </w:r>
    </w:p>
    <w:p w14:paraId="2A993213" w14:textId="77777777" w:rsidR="0006239C" w:rsidRDefault="0006239C" w:rsidP="0006239C">
      <w:pPr>
        <w:pStyle w:val="PL"/>
      </w:pPr>
      <w:r>
        <w:t xml:space="preserve">                    schema:</w:t>
      </w:r>
    </w:p>
    <w:p w14:paraId="5222CC08" w14:textId="77777777" w:rsidR="0006239C" w:rsidRDefault="0006239C" w:rsidP="0006239C">
      <w:pPr>
        <w:pStyle w:val="PL"/>
      </w:pPr>
      <w:r>
        <w:t xml:space="preserve">                      $ref: '#/components/schemas/</w:t>
      </w:r>
      <w:r w:rsidRPr="00D018D6">
        <w:t>TrafficInflu</w:t>
      </w:r>
      <w:r>
        <w:t>DataNotify'</w:t>
      </w:r>
    </w:p>
    <w:p w14:paraId="1BFA338A" w14:textId="77777777" w:rsidR="0006239C" w:rsidRDefault="0006239C" w:rsidP="0006239C">
      <w:pPr>
        <w:pStyle w:val="PL"/>
      </w:pPr>
      <w:r>
        <w:t xml:space="preserve">              responses:</w:t>
      </w:r>
    </w:p>
    <w:p w14:paraId="6897E66F" w14:textId="77777777" w:rsidR="0006239C" w:rsidRDefault="0006239C" w:rsidP="0006239C">
      <w:pPr>
        <w:pStyle w:val="PL"/>
      </w:pPr>
      <w:r>
        <w:t xml:space="preserve">                '204':</w:t>
      </w:r>
    </w:p>
    <w:p w14:paraId="26701E19" w14:textId="77777777" w:rsidR="0006239C" w:rsidRDefault="0006239C" w:rsidP="0006239C">
      <w:pPr>
        <w:pStyle w:val="PL"/>
      </w:pPr>
      <w:r>
        <w:t xml:space="preserve">                  description: No Content, Notification was succesfull</w:t>
      </w:r>
    </w:p>
    <w:p w14:paraId="363F5C88" w14:textId="77777777" w:rsidR="0006239C" w:rsidRDefault="0006239C" w:rsidP="0006239C">
      <w:pPr>
        <w:pStyle w:val="PL"/>
      </w:pPr>
      <w:r>
        <w:t xml:space="preserve">                '307':</w:t>
      </w:r>
    </w:p>
    <w:p w14:paraId="37CD90C5" w14:textId="77777777" w:rsidR="0006239C" w:rsidRDefault="0006239C" w:rsidP="0006239C">
      <w:pPr>
        <w:pStyle w:val="PL"/>
      </w:pPr>
      <w:r>
        <w:t xml:space="preserve">                  </w:t>
      </w:r>
      <w:r>
        <w:rPr>
          <w:lang w:val="en-US"/>
        </w:rPr>
        <w:t xml:space="preserve">$ref: </w:t>
      </w:r>
      <w:r>
        <w:t>'TS29571_CommonData.yaml#/components/responses/307'</w:t>
      </w:r>
    </w:p>
    <w:p w14:paraId="6437945B" w14:textId="77777777" w:rsidR="0006239C" w:rsidRDefault="0006239C" w:rsidP="0006239C">
      <w:pPr>
        <w:pStyle w:val="PL"/>
      </w:pPr>
      <w:r>
        <w:t xml:space="preserve">                '308':</w:t>
      </w:r>
    </w:p>
    <w:p w14:paraId="43434924" w14:textId="77777777" w:rsidR="0006239C" w:rsidRDefault="0006239C" w:rsidP="0006239C">
      <w:pPr>
        <w:pStyle w:val="PL"/>
      </w:pPr>
      <w:r>
        <w:t xml:space="preserve">                  </w:t>
      </w:r>
      <w:r>
        <w:rPr>
          <w:lang w:val="en-US"/>
        </w:rPr>
        <w:t xml:space="preserve">$ref: </w:t>
      </w:r>
      <w:r>
        <w:t>'TS29571_CommonData.yaml#/components/responses/308'</w:t>
      </w:r>
    </w:p>
    <w:p w14:paraId="0759BB01" w14:textId="77777777" w:rsidR="0006239C" w:rsidRDefault="0006239C" w:rsidP="0006239C">
      <w:pPr>
        <w:pStyle w:val="PL"/>
      </w:pPr>
      <w:r>
        <w:t xml:space="preserve">                '400':</w:t>
      </w:r>
    </w:p>
    <w:p w14:paraId="1867CF6F" w14:textId="77777777" w:rsidR="0006239C" w:rsidRDefault="0006239C" w:rsidP="0006239C">
      <w:pPr>
        <w:pStyle w:val="PL"/>
      </w:pPr>
      <w:r>
        <w:t xml:space="preserve">                  $ref: 'TS29571_CommonData.yaml#/components/responses/400'</w:t>
      </w:r>
    </w:p>
    <w:p w14:paraId="618DA665" w14:textId="77777777" w:rsidR="0006239C" w:rsidRDefault="0006239C" w:rsidP="0006239C">
      <w:pPr>
        <w:pStyle w:val="PL"/>
      </w:pPr>
      <w:r>
        <w:t xml:space="preserve">                '401':</w:t>
      </w:r>
    </w:p>
    <w:p w14:paraId="12355F10" w14:textId="77777777" w:rsidR="0006239C" w:rsidRDefault="0006239C" w:rsidP="0006239C">
      <w:pPr>
        <w:pStyle w:val="PL"/>
      </w:pPr>
      <w:r>
        <w:t xml:space="preserve">                  $ref: 'TS29571_CommonData.yaml#/components/responses/401'</w:t>
      </w:r>
    </w:p>
    <w:p w14:paraId="248CB1A5" w14:textId="77777777" w:rsidR="0006239C" w:rsidRDefault="0006239C" w:rsidP="0006239C">
      <w:pPr>
        <w:pStyle w:val="PL"/>
      </w:pPr>
      <w:r>
        <w:t xml:space="preserve">                '403':</w:t>
      </w:r>
    </w:p>
    <w:p w14:paraId="4487CFB2" w14:textId="77777777" w:rsidR="0006239C" w:rsidRDefault="0006239C" w:rsidP="0006239C">
      <w:pPr>
        <w:pStyle w:val="PL"/>
      </w:pPr>
      <w:r>
        <w:t xml:space="preserve">                  $ref: 'TS29571_CommonData.yaml#/components/responses/403'</w:t>
      </w:r>
    </w:p>
    <w:p w14:paraId="2937C7D1" w14:textId="77777777" w:rsidR="0006239C" w:rsidRDefault="0006239C" w:rsidP="0006239C">
      <w:pPr>
        <w:pStyle w:val="PL"/>
      </w:pPr>
      <w:r>
        <w:t xml:space="preserve">                '404':</w:t>
      </w:r>
    </w:p>
    <w:p w14:paraId="5BF962D5" w14:textId="77777777" w:rsidR="0006239C" w:rsidRDefault="0006239C" w:rsidP="0006239C">
      <w:pPr>
        <w:pStyle w:val="PL"/>
      </w:pPr>
      <w:r>
        <w:t xml:space="preserve">                  $ref: 'TS29571_CommonData.yaml#/components/responses/404'</w:t>
      </w:r>
    </w:p>
    <w:p w14:paraId="09517148" w14:textId="77777777" w:rsidR="0006239C" w:rsidRDefault="0006239C" w:rsidP="0006239C">
      <w:pPr>
        <w:pStyle w:val="PL"/>
      </w:pPr>
      <w:r>
        <w:t xml:space="preserve">                '411':</w:t>
      </w:r>
    </w:p>
    <w:p w14:paraId="147379DA" w14:textId="77777777" w:rsidR="0006239C" w:rsidRDefault="0006239C" w:rsidP="0006239C">
      <w:pPr>
        <w:pStyle w:val="PL"/>
      </w:pPr>
      <w:r>
        <w:t xml:space="preserve">                  $ref: 'TS29571_CommonData.yaml#/components/responses/411'</w:t>
      </w:r>
    </w:p>
    <w:p w14:paraId="2D16577E" w14:textId="77777777" w:rsidR="0006239C" w:rsidRDefault="0006239C" w:rsidP="0006239C">
      <w:pPr>
        <w:pStyle w:val="PL"/>
      </w:pPr>
      <w:r>
        <w:t xml:space="preserve">                '413':</w:t>
      </w:r>
    </w:p>
    <w:p w14:paraId="4D27588F" w14:textId="77777777" w:rsidR="0006239C" w:rsidRDefault="0006239C" w:rsidP="0006239C">
      <w:pPr>
        <w:pStyle w:val="PL"/>
      </w:pPr>
      <w:r>
        <w:t xml:space="preserve">                  $ref: 'TS29571_CommonData.yaml#/components/responses/413'</w:t>
      </w:r>
    </w:p>
    <w:p w14:paraId="797D5357" w14:textId="77777777" w:rsidR="0006239C" w:rsidRDefault="0006239C" w:rsidP="0006239C">
      <w:pPr>
        <w:pStyle w:val="PL"/>
      </w:pPr>
      <w:r>
        <w:t xml:space="preserve">                '415':</w:t>
      </w:r>
    </w:p>
    <w:p w14:paraId="57F3384D" w14:textId="77777777" w:rsidR="0006239C" w:rsidRDefault="0006239C" w:rsidP="0006239C">
      <w:pPr>
        <w:pStyle w:val="PL"/>
      </w:pPr>
      <w:r>
        <w:t xml:space="preserve">                  $ref: 'TS29571_CommonData.yaml#/components/responses/415'</w:t>
      </w:r>
    </w:p>
    <w:p w14:paraId="28C3BA04" w14:textId="77777777" w:rsidR="0006239C" w:rsidRDefault="0006239C" w:rsidP="0006239C">
      <w:pPr>
        <w:pStyle w:val="PL"/>
      </w:pPr>
      <w:r>
        <w:lastRenderedPageBreak/>
        <w:t xml:space="preserve">                '429':</w:t>
      </w:r>
    </w:p>
    <w:p w14:paraId="77C3EF56" w14:textId="77777777" w:rsidR="0006239C" w:rsidRDefault="0006239C" w:rsidP="0006239C">
      <w:pPr>
        <w:pStyle w:val="PL"/>
      </w:pPr>
      <w:r>
        <w:t xml:space="preserve">                  $ref: 'TS29571_CommonData.yaml#/components/responses/429'</w:t>
      </w:r>
    </w:p>
    <w:p w14:paraId="32C1A5D0" w14:textId="77777777" w:rsidR="0006239C" w:rsidRDefault="0006239C" w:rsidP="0006239C">
      <w:pPr>
        <w:pStyle w:val="PL"/>
      </w:pPr>
      <w:r>
        <w:t xml:space="preserve">                '500':</w:t>
      </w:r>
    </w:p>
    <w:p w14:paraId="4A02E1DF" w14:textId="77777777" w:rsidR="0006239C" w:rsidRDefault="0006239C" w:rsidP="0006239C">
      <w:pPr>
        <w:pStyle w:val="PL"/>
      </w:pPr>
      <w:r>
        <w:t xml:space="preserve">                  $ref: 'TS29571_CommonData.yaml#/components/responses/500'</w:t>
      </w:r>
    </w:p>
    <w:p w14:paraId="6BA00286" w14:textId="77777777" w:rsidR="0006239C" w:rsidRDefault="0006239C" w:rsidP="0006239C">
      <w:pPr>
        <w:pStyle w:val="PL"/>
      </w:pPr>
      <w:r>
        <w:t xml:space="preserve">                '502':</w:t>
      </w:r>
    </w:p>
    <w:p w14:paraId="748DB8B3" w14:textId="77777777" w:rsidR="0006239C" w:rsidRPr="00E864FC" w:rsidRDefault="0006239C" w:rsidP="0006239C">
      <w:pPr>
        <w:pStyle w:val="PL"/>
      </w:pPr>
      <w:r>
        <w:t xml:space="preserve">                  $ref: 'TS29571_CommonData.yaml#/components/responses/502'</w:t>
      </w:r>
    </w:p>
    <w:p w14:paraId="7BF3AC20" w14:textId="77777777" w:rsidR="0006239C" w:rsidRDefault="0006239C" w:rsidP="0006239C">
      <w:pPr>
        <w:pStyle w:val="PL"/>
      </w:pPr>
      <w:r>
        <w:t xml:space="preserve">                '503':</w:t>
      </w:r>
    </w:p>
    <w:p w14:paraId="4E1F46A1" w14:textId="77777777" w:rsidR="0006239C" w:rsidRDefault="0006239C" w:rsidP="0006239C">
      <w:pPr>
        <w:pStyle w:val="PL"/>
      </w:pPr>
      <w:r>
        <w:t xml:space="preserve">                  $ref: 'TS29571_CommonData.yaml#/components/responses/503'</w:t>
      </w:r>
    </w:p>
    <w:p w14:paraId="20E563D5" w14:textId="77777777" w:rsidR="0006239C" w:rsidRDefault="0006239C" w:rsidP="0006239C">
      <w:pPr>
        <w:pStyle w:val="PL"/>
      </w:pPr>
      <w:r>
        <w:t xml:space="preserve">                default:</w:t>
      </w:r>
    </w:p>
    <w:p w14:paraId="1B33B7F3" w14:textId="77777777" w:rsidR="0006239C" w:rsidRDefault="0006239C" w:rsidP="0006239C">
      <w:pPr>
        <w:pStyle w:val="PL"/>
      </w:pPr>
      <w:r>
        <w:t xml:space="preserve">                  $ref: 'TS29571_CommonData.yaml#/components/responses/default'</w:t>
      </w:r>
    </w:p>
    <w:p w14:paraId="2A24A964" w14:textId="77777777" w:rsidR="0006239C" w:rsidRPr="008B1C02" w:rsidRDefault="0006239C" w:rsidP="0006239C">
      <w:pPr>
        <w:pStyle w:val="PL"/>
      </w:pPr>
      <w:r w:rsidRPr="008B1C02">
        <w:t xml:space="preserve">    get:</w:t>
      </w:r>
    </w:p>
    <w:p w14:paraId="5B831913" w14:textId="77777777" w:rsidR="0006239C" w:rsidRPr="008B1C02" w:rsidRDefault="0006239C" w:rsidP="0006239C">
      <w:pPr>
        <w:pStyle w:val="PL"/>
      </w:pPr>
      <w:r w:rsidRPr="008B1C02">
        <w:t xml:space="preserve">      summary: read all of t</w:t>
      </w:r>
      <w:r>
        <w:t>he active subscriptions</w:t>
      </w:r>
    </w:p>
    <w:p w14:paraId="4F65CD23" w14:textId="77777777" w:rsidR="0006239C" w:rsidRPr="008B1C02" w:rsidRDefault="0006239C" w:rsidP="0006239C">
      <w:pPr>
        <w:pStyle w:val="PL"/>
      </w:pPr>
      <w:r w:rsidRPr="008B1C02">
        <w:t xml:space="preserve">      operationId: ReadAllSubscriptions</w:t>
      </w:r>
    </w:p>
    <w:p w14:paraId="0F7B8C63" w14:textId="77777777" w:rsidR="0006239C" w:rsidRPr="00E40538" w:rsidRDefault="0006239C" w:rsidP="0006239C">
      <w:pPr>
        <w:pStyle w:val="PL"/>
        <w:rPr>
          <w:lang w:val="en-US"/>
        </w:rPr>
      </w:pPr>
      <w:r w:rsidRPr="008B1C02">
        <w:t xml:space="preserve">      </w:t>
      </w:r>
      <w:r w:rsidRPr="00E40538">
        <w:rPr>
          <w:lang w:val="en-US"/>
        </w:rPr>
        <w:t>tags:</w:t>
      </w:r>
    </w:p>
    <w:p w14:paraId="11C56F2F" w14:textId="77777777" w:rsidR="0006239C" w:rsidRPr="00E40538" w:rsidRDefault="0006239C" w:rsidP="0006239C">
      <w:pPr>
        <w:pStyle w:val="PL"/>
        <w:rPr>
          <w:rFonts w:eastAsia="Times New Roman"/>
          <w:lang w:val="en-US"/>
        </w:rPr>
      </w:pPr>
      <w:r w:rsidRPr="00E40538">
        <w:rPr>
          <w:lang w:val="en-US"/>
        </w:rPr>
        <w:t xml:space="preserve">        - </w:t>
      </w:r>
      <w:r w:rsidRPr="00E40538">
        <w:rPr>
          <w:rFonts w:eastAsia="Times New Roman"/>
          <w:lang w:val="en-US"/>
        </w:rPr>
        <w:t xml:space="preserve">Traffic Influence </w:t>
      </w:r>
      <w:r>
        <w:rPr>
          <w:rFonts w:eastAsia="Times New Roman"/>
          <w:lang w:val="en-US"/>
        </w:rPr>
        <w:t>Data</w:t>
      </w:r>
    </w:p>
    <w:p w14:paraId="5E4720E9" w14:textId="77777777" w:rsidR="0006239C" w:rsidRPr="00D165ED" w:rsidRDefault="0006239C" w:rsidP="0006239C">
      <w:pPr>
        <w:pStyle w:val="PL"/>
      </w:pPr>
      <w:r w:rsidRPr="00D165ED">
        <w:t xml:space="preserve">      parameters:</w:t>
      </w:r>
    </w:p>
    <w:p w14:paraId="69C66561" w14:textId="77777777" w:rsidR="0006239C" w:rsidRPr="002178AD" w:rsidRDefault="0006239C" w:rsidP="0006239C">
      <w:pPr>
        <w:pStyle w:val="PL"/>
      </w:pPr>
      <w:r w:rsidRPr="002178AD">
        <w:t xml:space="preserve">        - name: dnn</w:t>
      </w:r>
    </w:p>
    <w:p w14:paraId="7B2C392A" w14:textId="77777777" w:rsidR="0006239C" w:rsidRPr="002178AD" w:rsidRDefault="0006239C" w:rsidP="0006239C">
      <w:pPr>
        <w:pStyle w:val="PL"/>
      </w:pPr>
      <w:r w:rsidRPr="002178AD">
        <w:t xml:space="preserve">          in: query</w:t>
      </w:r>
    </w:p>
    <w:p w14:paraId="6A99F4EB" w14:textId="77777777" w:rsidR="0006239C" w:rsidRPr="002178AD" w:rsidRDefault="0006239C" w:rsidP="0006239C">
      <w:pPr>
        <w:pStyle w:val="PL"/>
      </w:pPr>
      <w:r w:rsidRPr="002178AD">
        <w:t xml:space="preserve">          description: Identifies a DNN.</w:t>
      </w:r>
    </w:p>
    <w:p w14:paraId="2F55D488" w14:textId="77777777" w:rsidR="0006239C" w:rsidRPr="002178AD" w:rsidRDefault="0006239C" w:rsidP="0006239C">
      <w:pPr>
        <w:pStyle w:val="PL"/>
      </w:pPr>
      <w:r w:rsidRPr="002178AD">
        <w:t xml:space="preserve">          required: false</w:t>
      </w:r>
    </w:p>
    <w:p w14:paraId="0AC7343C" w14:textId="77777777" w:rsidR="0006239C" w:rsidRPr="002178AD" w:rsidRDefault="0006239C" w:rsidP="0006239C">
      <w:pPr>
        <w:pStyle w:val="PL"/>
      </w:pPr>
      <w:r w:rsidRPr="002178AD">
        <w:t xml:space="preserve">          schema:</w:t>
      </w:r>
    </w:p>
    <w:p w14:paraId="172B9893" w14:textId="77777777" w:rsidR="0006239C" w:rsidRPr="002178AD" w:rsidRDefault="0006239C" w:rsidP="0006239C">
      <w:pPr>
        <w:pStyle w:val="PL"/>
      </w:pPr>
      <w:r w:rsidRPr="002178AD">
        <w:t xml:space="preserve">            $ref: 'TS29571_CommonData.yaml#/components/schemas/Dnn'</w:t>
      </w:r>
    </w:p>
    <w:p w14:paraId="7E88EA68" w14:textId="77777777" w:rsidR="0006239C" w:rsidRPr="002178AD" w:rsidRDefault="0006239C" w:rsidP="0006239C">
      <w:pPr>
        <w:pStyle w:val="PL"/>
      </w:pPr>
      <w:r w:rsidRPr="002178AD">
        <w:t xml:space="preserve">        - name: snssai</w:t>
      </w:r>
    </w:p>
    <w:p w14:paraId="6595A206" w14:textId="77777777" w:rsidR="0006239C" w:rsidRPr="002178AD" w:rsidRDefault="0006239C" w:rsidP="0006239C">
      <w:pPr>
        <w:pStyle w:val="PL"/>
      </w:pPr>
      <w:r w:rsidRPr="002178AD">
        <w:t xml:space="preserve">          in: query</w:t>
      </w:r>
    </w:p>
    <w:p w14:paraId="38759EF7" w14:textId="77777777" w:rsidR="0006239C" w:rsidRPr="002178AD" w:rsidRDefault="0006239C" w:rsidP="0006239C">
      <w:pPr>
        <w:pStyle w:val="PL"/>
      </w:pPr>
      <w:r w:rsidRPr="002178AD">
        <w:t xml:space="preserve">          description: Identifies a slice.</w:t>
      </w:r>
    </w:p>
    <w:p w14:paraId="13603AF5" w14:textId="77777777" w:rsidR="0006239C" w:rsidRPr="002178AD" w:rsidRDefault="0006239C" w:rsidP="0006239C">
      <w:pPr>
        <w:pStyle w:val="PL"/>
      </w:pPr>
      <w:r w:rsidRPr="002178AD">
        <w:t xml:space="preserve">          required: false</w:t>
      </w:r>
    </w:p>
    <w:p w14:paraId="6DC27895" w14:textId="77777777" w:rsidR="0006239C" w:rsidRPr="002178AD" w:rsidRDefault="0006239C" w:rsidP="0006239C">
      <w:pPr>
        <w:pStyle w:val="PL"/>
      </w:pPr>
      <w:r w:rsidRPr="002178AD">
        <w:t xml:space="preserve">          content:</w:t>
      </w:r>
    </w:p>
    <w:p w14:paraId="5898D314" w14:textId="77777777" w:rsidR="0006239C" w:rsidRPr="002178AD" w:rsidRDefault="0006239C" w:rsidP="0006239C">
      <w:pPr>
        <w:pStyle w:val="PL"/>
      </w:pPr>
      <w:r w:rsidRPr="002178AD">
        <w:t xml:space="preserve">            application/json:</w:t>
      </w:r>
    </w:p>
    <w:p w14:paraId="79E69648" w14:textId="77777777" w:rsidR="0006239C" w:rsidRPr="002178AD" w:rsidRDefault="0006239C" w:rsidP="0006239C">
      <w:pPr>
        <w:pStyle w:val="PL"/>
      </w:pPr>
      <w:r w:rsidRPr="002178AD">
        <w:t xml:space="preserve">              schema:</w:t>
      </w:r>
    </w:p>
    <w:p w14:paraId="1E203734" w14:textId="77777777" w:rsidR="0006239C" w:rsidRPr="002178AD" w:rsidRDefault="0006239C" w:rsidP="0006239C">
      <w:pPr>
        <w:pStyle w:val="PL"/>
      </w:pPr>
      <w:r w:rsidRPr="002178AD">
        <w:t xml:space="preserve">                $ref: 'TS29571_CommonData.yaml#/components/schemas/Snssai'</w:t>
      </w:r>
    </w:p>
    <w:p w14:paraId="54F280DC" w14:textId="77777777" w:rsidR="0006239C" w:rsidRPr="002178AD" w:rsidRDefault="0006239C" w:rsidP="0006239C">
      <w:pPr>
        <w:pStyle w:val="PL"/>
      </w:pPr>
      <w:r w:rsidRPr="002178AD">
        <w:t xml:space="preserve">        - name: internal-Group-Id</w:t>
      </w:r>
    </w:p>
    <w:p w14:paraId="76464FE2" w14:textId="77777777" w:rsidR="0006239C" w:rsidRPr="002178AD" w:rsidRDefault="0006239C" w:rsidP="0006239C">
      <w:pPr>
        <w:pStyle w:val="PL"/>
      </w:pPr>
      <w:r w:rsidRPr="002178AD">
        <w:t xml:space="preserve">          in: query</w:t>
      </w:r>
    </w:p>
    <w:p w14:paraId="02739AC0" w14:textId="77777777" w:rsidR="0006239C" w:rsidRPr="002178AD" w:rsidRDefault="0006239C" w:rsidP="0006239C">
      <w:pPr>
        <w:pStyle w:val="PL"/>
      </w:pPr>
      <w:r w:rsidRPr="002178AD">
        <w:t xml:space="preserve">          description: Identifies a group of users.</w:t>
      </w:r>
    </w:p>
    <w:p w14:paraId="28045ECA" w14:textId="77777777" w:rsidR="0006239C" w:rsidRPr="002178AD" w:rsidRDefault="0006239C" w:rsidP="0006239C">
      <w:pPr>
        <w:pStyle w:val="PL"/>
      </w:pPr>
      <w:r w:rsidRPr="002178AD">
        <w:t xml:space="preserve">          required: false</w:t>
      </w:r>
    </w:p>
    <w:p w14:paraId="4AB53736" w14:textId="77777777" w:rsidR="0006239C" w:rsidRPr="002178AD" w:rsidRDefault="0006239C" w:rsidP="0006239C">
      <w:pPr>
        <w:pStyle w:val="PL"/>
      </w:pPr>
      <w:r w:rsidRPr="002178AD">
        <w:t xml:space="preserve">          schema:</w:t>
      </w:r>
    </w:p>
    <w:p w14:paraId="2513FC91" w14:textId="77777777" w:rsidR="0006239C" w:rsidRPr="002178AD" w:rsidRDefault="0006239C" w:rsidP="0006239C">
      <w:pPr>
        <w:pStyle w:val="PL"/>
      </w:pPr>
      <w:r w:rsidRPr="002178AD">
        <w:t xml:space="preserve">            $ref: 'TS29571_CommonData.yaml#/components/schemas/</w:t>
      </w:r>
      <w:r w:rsidRPr="002178AD">
        <w:rPr>
          <w:lang w:eastAsia="zh-CN"/>
        </w:rPr>
        <w:t>GroupId</w:t>
      </w:r>
      <w:r w:rsidRPr="002178AD">
        <w:t>'</w:t>
      </w:r>
    </w:p>
    <w:p w14:paraId="0ACD1A60" w14:textId="77777777" w:rsidR="0006239C" w:rsidRPr="002178AD" w:rsidRDefault="0006239C" w:rsidP="0006239C">
      <w:pPr>
        <w:pStyle w:val="PL"/>
      </w:pPr>
      <w:r w:rsidRPr="002178AD">
        <w:t xml:space="preserve">        - name: supi</w:t>
      </w:r>
    </w:p>
    <w:p w14:paraId="7979843A" w14:textId="77777777" w:rsidR="0006239C" w:rsidRPr="002178AD" w:rsidRDefault="0006239C" w:rsidP="0006239C">
      <w:pPr>
        <w:pStyle w:val="PL"/>
      </w:pPr>
      <w:r w:rsidRPr="002178AD">
        <w:t xml:space="preserve">          in: query</w:t>
      </w:r>
    </w:p>
    <w:p w14:paraId="45D29D7B" w14:textId="77777777" w:rsidR="0006239C" w:rsidRPr="002178AD" w:rsidRDefault="0006239C" w:rsidP="0006239C">
      <w:pPr>
        <w:pStyle w:val="PL"/>
      </w:pPr>
      <w:r w:rsidRPr="002178AD">
        <w:t xml:space="preserve">          description: Identifies a user.</w:t>
      </w:r>
    </w:p>
    <w:p w14:paraId="3BF04DA0" w14:textId="77777777" w:rsidR="0006239C" w:rsidRPr="002178AD" w:rsidRDefault="0006239C" w:rsidP="0006239C">
      <w:pPr>
        <w:pStyle w:val="PL"/>
      </w:pPr>
      <w:r w:rsidRPr="002178AD">
        <w:t xml:space="preserve">          required: false</w:t>
      </w:r>
    </w:p>
    <w:p w14:paraId="0CDEDA14" w14:textId="77777777" w:rsidR="0006239C" w:rsidRPr="002178AD" w:rsidRDefault="0006239C" w:rsidP="0006239C">
      <w:pPr>
        <w:pStyle w:val="PL"/>
      </w:pPr>
      <w:r w:rsidRPr="002178AD">
        <w:t xml:space="preserve">          schema:</w:t>
      </w:r>
    </w:p>
    <w:p w14:paraId="5C60FAC5" w14:textId="77777777" w:rsidR="0006239C" w:rsidRPr="00D165ED" w:rsidRDefault="0006239C" w:rsidP="0006239C">
      <w:pPr>
        <w:pStyle w:val="PL"/>
      </w:pPr>
      <w:r w:rsidRPr="002178AD">
        <w:t xml:space="preserve">            $ref: 'TS29571_CommonData.yaml#/components/schemas/Supi'</w:t>
      </w:r>
    </w:p>
    <w:p w14:paraId="0F8138AD" w14:textId="77777777" w:rsidR="0006239C" w:rsidRPr="008B1C02" w:rsidRDefault="0006239C" w:rsidP="0006239C">
      <w:pPr>
        <w:pStyle w:val="PL"/>
        <w:rPr>
          <w:lang w:val="fr-FR"/>
        </w:rPr>
      </w:pPr>
      <w:r w:rsidRPr="00E40538">
        <w:rPr>
          <w:lang w:val="en-US"/>
        </w:rPr>
        <w:t xml:space="preserve">      </w:t>
      </w:r>
      <w:r w:rsidRPr="008B1C02">
        <w:rPr>
          <w:lang w:val="fr-FR"/>
        </w:rPr>
        <w:t>responses:</w:t>
      </w:r>
    </w:p>
    <w:p w14:paraId="6B6807E8" w14:textId="77777777" w:rsidR="0006239C" w:rsidRPr="008B1C02" w:rsidRDefault="0006239C" w:rsidP="0006239C">
      <w:pPr>
        <w:pStyle w:val="PL"/>
        <w:rPr>
          <w:lang w:val="fr-FR"/>
        </w:rPr>
      </w:pPr>
      <w:r w:rsidRPr="008B1C02">
        <w:rPr>
          <w:lang w:val="fr-FR"/>
        </w:rPr>
        <w:t xml:space="preserve">        '200':</w:t>
      </w:r>
    </w:p>
    <w:p w14:paraId="11043EED" w14:textId="77777777" w:rsidR="0006239C" w:rsidRPr="008B1C02" w:rsidRDefault="0006239C" w:rsidP="0006239C">
      <w:pPr>
        <w:pStyle w:val="PL"/>
        <w:rPr>
          <w:lang w:val="fr-FR"/>
        </w:rPr>
      </w:pPr>
      <w:r w:rsidRPr="008B1C02">
        <w:rPr>
          <w:lang w:val="fr-FR"/>
        </w:rPr>
        <w:t xml:space="preserve">          description: OK. </w:t>
      </w:r>
    </w:p>
    <w:p w14:paraId="6AEED673" w14:textId="77777777" w:rsidR="0006239C" w:rsidRPr="008B1C02" w:rsidRDefault="0006239C" w:rsidP="0006239C">
      <w:pPr>
        <w:pStyle w:val="PL"/>
        <w:rPr>
          <w:lang w:val="fr-FR"/>
        </w:rPr>
      </w:pPr>
      <w:r w:rsidRPr="008B1C02">
        <w:rPr>
          <w:lang w:val="fr-FR"/>
        </w:rPr>
        <w:t xml:space="preserve">          content:</w:t>
      </w:r>
    </w:p>
    <w:p w14:paraId="67A5D723" w14:textId="77777777" w:rsidR="0006239C" w:rsidRPr="00E40538" w:rsidRDefault="0006239C" w:rsidP="0006239C">
      <w:pPr>
        <w:pStyle w:val="PL"/>
        <w:rPr>
          <w:lang w:val="en-US"/>
        </w:rPr>
      </w:pPr>
      <w:r w:rsidRPr="008B1C02">
        <w:rPr>
          <w:lang w:val="fr-FR"/>
        </w:rPr>
        <w:t xml:space="preserve">            </w:t>
      </w:r>
      <w:r w:rsidRPr="00E40538">
        <w:rPr>
          <w:lang w:val="en-US"/>
        </w:rPr>
        <w:t>application/json:</w:t>
      </w:r>
    </w:p>
    <w:p w14:paraId="603B4024" w14:textId="77777777" w:rsidR="0006239C" w:rsidRPr="008B1C02" w:rsidRDefault="0006239C" w:rsidP="0006239C">
      <w:pPr>
        <w:pStyle w:val="PL"/>
      </w:pPr>
      <w:r w:rsidRPr="00E40538">
        <w:rPr>
          <w:lang w:val="en-US"/>
        </w:rPr>
        <w:t xml:space="preserve">              </w:t>
      </w:r>
      <w:r w:rsidRPr="008B1C02">
        <w:t>schema:</w:t>
      </w:r>
    </w:p>
    <w:p w14:paraId="5C188A88" w14:textId="77777777" w:rsidR="0006239C" w:rsidRPr="008B1C02" w:rsidRDefault="0006239C" w:rsidP="0006239C">
      <w:pPr>
        <w:pStyle w:val="PL"/>
      </w:pPr>
      <w:r w:rsidRPr="008B1C02">
        <w:t xml:space="preserve">                type: array</w:t>
      </w:r>
    </w:p>
    <w:p w14:paraId="34875B00" w14:textId="77777777" w:rsidR="0006239C" w:rsidRPr="008B1C02" w:rsidRDefault="0006239C" w:rsidP="0006239C">
      <w:pPr>
        <w:pStyle w:val="PL"/>
      </w:pPr>
      <w:r w:rsidRPr="008B1C02">
        <w:t xml:space="preserve">                items:</w:t>
      </w:r>
    </w:p>
    <w:p w14:paraId="47BACF70" w14:textId="77777777" w:rsidR="0006239C" w:rsidRDefault="0006239C" w:rsidP="0006239C">
      <w:pPr>
        <w:pStyle w:val="PL"/>
      </w:pPr>
      <w:r w:rsidRPr="008B1C02">
        <w:t xml:space="preserve">                  $ref: '#/components/schemas/</w:t>
      </w:r>
      <w:r w:rsidRPr="0062439D">
        <w:t>TrafficInflu</w:t>
      </w:r>
      <w:r>
        <w:t>Data</w:t>
      </w:r>
      <w:r w:rsidRPr="0062439D">
        <w:t>Sub</w:t>
      </w:r>
      <w:r w:rsidRPr="008B1C02">
        <w:t>'</w:t>
      </w:r>
    </w:p>
    <w:p w14:paraId="64B4DD9E" w14:textId="77777777" w:rsidR="0006239C" w:rsidRPr="00D165ED" w:rsidRDefault="0006239C" w:rsidP="0006239C">
      <w:pPr>
        <w:pStyle w:val="PL"/>
        <w:rPr>
          <w:rFonts w:eastAsia="等线"/>
        </w:rPr>
      </w:pPr>
      <w:r w:rsidRPr="00D165ED">
        <w:rPr>
          <w:rFonts w:eastAsia="等线"/>
        </w:rPr>
        <w:t xml:space="preserve">        '204':</w:t>
      </w:r>
    </w:p>
    <w:p w14:paraId="09A6DFC0" w14:textId="77777777" w:rsidR="0006239C" w:rsidRPr="00084100" w:rsidRDefault="0006239C" w:rsidP="0006239C">
      <w:pPr>
        <w:pStyle w:val="PL"/>
        <w:rPr>
          <w:rFonts w:eastAsia="等线"/>
        </w:rPr>
      </w:pPr>
      <w:r w:rsidRPr="00D165ED">
        <w:rPr>
          <w:rFonts w:eastAsia="等线"/>
        </w:rPr>
        <w:t xml:space="preserve">          description: No Content</w:t>
      </w:r>
      <w:r>
        <w:rPr>
          <w:rFonts w:eastAsia="等线"/>
        </w:rPr>
        <w:t>.</w:t>
      </w:r>
    </w:p>
    <w:p w14:paraId="61E28B0F" w14:textId="77777777" w:rsidR="0006239C" w:rsidRPr="008B1C02" w:rsidRDefault="0006239C" w:rsidP="0006239C">
      <w:pPr>
        <w:pStyle w:val="PL"/>
      </w:pPr>
      <w:r w:rsidRPr="008B1C02">
        <w:t xml:space="preserve">        '307':</w:t>
      </w:r>
    </w:p>
    <w:p w14:paraId="4AFDB523" w14:textId="77777777" w:rsidR="0006239C" w:rsidRPr="008B1C02" w:rsidRDefault="0006239C" w:rsidP="0006239C">
      <w:pPr>
        <w:pStyle w:val="PL"/>
      </w:pPr>
      <w:r w:rsidRPr="008B1C02">
        <w:t xml:space="preserve">          $ref: 'TS29</w:t>
      </w:r>
      <w:r>
        <w:t>571</w:t>
      </w:r>
      <w:r w:rsidRPr="008B1C02">
        <w:t>_CommonData.yaml#/components/responses/307'</w:t>
      </w:r>
    </w:p>
    <w:p w14:paraId="021ACEC5" w14:textId="77777777" w:rsidR="0006239C" w:rsidRPr="008B1C02" w:rsidRDefault="0006239C" w:rsidP="0006239C">
      <w:pPr>
        <w:pStyle w:val="PL"/>
      </w:pPr>
      <w:r w:rsidRPr="008B1C02">
        <w:t xml:space="preserve">        '308':</w:t>
      </w:r>
    </w:p>
    <w:p w14:paraId="597B00E1" w14:textId="77777777" w:rsidR="0006239C" w:rsidRPr="008B1C02" w:rsidRDefault="0006239C" w:rsidP="0006239C">
      <w:pPr>
        <w:pStyle w:val="PL"/>
      </w:pPr>
      <w:r w:rsidRPr="008B1C02">
        <w:t xml:space="preserve">          $ref: 'TS29</w:t>
      </w:r>
      <w:r>
        <w:t>571</w:t>
      </w:r>
      <w:r w:rsidRPr="008B1C02">
        <w:t>_CommonData.yaml#/components/responses/308'</w:t>
      </w:r>
    </w:p>
    <w:p w14:paraId="5EDDA31C" w14:textId="77777777" w:rsidR="0006239C" w:rsidRPr="008B1C02" w:rsidRDefault="0006239C" w:rsidP="0006239C">
      <w:pPr>
        <w:pStyle w:val="PL"/>
      </w:pPr>
      <w:r w:rsidRPr="008B1C02">
        <w:t xml:space="preserve">        '400':</w:t>
      </w:r>
    </w:p>
    <w:p w14:paraId="77C7652D" w14:textId="77777777" w:rsidR="0006239C" w:rsidRPr="008B1C02" w:rsidRDefault="0006239C" w:rsidP="0006239C">
      <w:pPr>
        <w:pStyle w:val="PL"/>
      </w:pPr>
      <w:r w:rsidRPr="008B1C02">
        <w:t xml:space="preserve">          $ref: 'TS29</w:t>
      </w:r>
      <w:r>
        <w:t>571</w:t>
      </w:r>
      <w:r w:rsidRPr="008B1C02">
        <w:t>_CommonData.yaml#/components/responses/400'</w:t>
      </w:r>
    </w:p>
    <w:p w14:paraId="378160CA" w14:textId="77777777" w:rsidR="0006239C" w:rsidRPr="008B1C02" w:rsidRDefault="0006239C" w:rsidP="0006239C">
      <w:pPr>
        <w:pStyle w:val="PL"/>
      </w:pPr>
      <w:r w:rsidRPr="008B1C02">
        <w:t xml:space="preserve">        '401':</w:t>
      </w:r>
    </w:p>
    <w:p w14:paraId="796AFF85" w14:textId="77777777" w:rsidR="0006239C" w:rsidRPr="008B1C02" w:rsidRDefault="0006239C" w:rsidP="0006239C">
      <w:pPr>
        <w:pStyle w:val="PL"/>
      </w:pPr>
      <w:r w:rsidRPr="008B1C02">
        <w:t xml:space="preserve">          $ref: 'TS29</w:t>
      </w:r>
      <w:r>
        <w:t>571</w:t>
      </w:r>
      <w:r w:rsidRPr="008B1C02">
        <w:t>_CommonData.yaml#/components/responses/401'</w:t>
      </w:r>
    </w:p>
    <w:p w14:paraId="18D97EDD" w14:textId="77777777" w:rsidR="0006239C" w:rsidRPr="008B1C02" w:rsidRDefault="0006239C" w:rsidP="0006239C">
      <w:pPr>
        <w:pStyle w:val="PL"/>
      </w:pPr>
      <w:r w:rsidRPr="008B1C02">
        <w:t xml:space="preserve">        '403':</w:t>
      </w:r>
    </w:p>
    <w:p w14:paraId="6AE4AD57" w14:textId="77777777" w:rsidR="0006239C" w:rsidRPr="008B1C02" w:rsidRDefault="0006239C" w:rsidP="0006239C">
      <w:pPr>
        <w:pStyle w:val="PL"/>
      </w:pPr>
      <w:r w:rsidRPr="008B1C02">
        <w:t xml:space="preserve">          $ref: 'TS29</w:t>
      </w:r>
      <w:r>
        <w:t>571</w:t>
      </w:r>
      <w:r w:rsidRPr="008B1C02">
        <w:t>_CommonData.yaml#/components/responses/403'</w:t>
      </w:r>
    </w:p>
    <w:p w14:paraId="61DAC044" w14:textId="77777777" w:rsidR="0006239C" w:rsidRPr="008B1C02" w:rsidRDefault="0006239C" w:rsidP="0006239C">
      <w:pPr>
        <w:pStyle w:val="PL"/>
      </w:pPr>
      <w:r w:rsidRPr="008B1C02">
        <w:t xml:space="preserve">        '404':</w:t>
      </w:r>
    </w:p>
    <w:p w14:paraId="200ECCA4" w14:textId="77777777" w:rsidR="0006239C" w:rsidRPr="008B1C02" w:rsidRDefault="0006239C" w:rsidP="0006239C">
      <w:pPr>
        <w:pStyle w:val="PL"/>
      </w:pPr>
      <w:r w:rsidRPr="008B1C02">
        <w:t xml:space="preserve">          $ref: 'TS29</w:t>
      </w:r>
      <w:r>
        <w:t>571</w:t>
      </w:r>
      <w:r w:rsidRPr="008B1C02">
        <w:t>_CommonData.yaml#/components/responses/404'</w:t>
      </w:r>
    </w:p>
    <w:p w14:paraId="72CD848B" w14:textId="77777777" w:rsidR="0006239C" w:rsidRPr="008B1C02" w:rsidRDefault="0006239C" w:rsidP="0006239C">
      <w:pPr>
        <w:pStyle w:val="PL"/>
      </w:pPr>
      <w:r w:rsidRPr="008B1C02">
        <w:t xml:space="preserve">        '406':</w:t>
      </w:r>
    </w:p>
    <w:p w14:paraId="5162C7F3" w14:textId="77777777" w:rsidR="0006239C" w:rsidRPr="008B1C02" w:rsidRDefault="0006239C" w:rsidP="0006239C">
      <w:pPr>
        <w:pStyle w:val="PL"/>
      </w:pPr>
      <w:r w:rsidRPr="008B1C02">
        <w:t xml:space="preserve">          $ref: 'TS29</w:t>
      </w:r>
      <w:r>
        <w:t>571</w:t>
      </w:r>
      <w:r w:rsidRPr="008B1C02">
        <w:t>_CommonData.yaml#/components/responses/406'</w:t>
      </w:r>
    </w:p>
    <w:p w14:paraId="559D8E11" w14:textId="77777777" w:rsidR="0006239C" w:rsidRPr="008B1C02" w:rsidRDefault="0006239C" w:rsidP="0006239C">
      <w:pPr>
        <w:pStyle w:val="PL"/>
      </w:pPr>
      <w:r w:rsidRPr="008B1C02">
        <w:t xml:space="preserve">        '429':</w:t>
      </w:r>
    </w:p>
    <w:p w14:paraId="18600562" w14:textId="77777777" w:rsidR="0006239C" w:rsidRPr="008B1C02" w:rsidRDefault="0006239C" w:rsidP="0006239C">
      <w:pPr>
        <w:pStyle w:val="PL"/>
      </w:pPr>
      <w:r w:rsidRPr="008B1C02">
        <w:t xml:space="preserve">          $ref: 'TS29</w:t>
      </w:r>
      <w:r>
        <w:t>571</w:t>
      </w:r>
      <w:r w:rsidRPr="008B1C02">
        <w:t>_CommonData.yaml#/components/responses/429'</w:t>
      </w:r>
    </w:p>
    <w:p w14:paraId="36BB46F6" w14:textId="77777777" w:rsidR="0006239C" w:rsidRPr="008B1C02" w:rsidRDefault="0006239C" w:rsidP="0006239C">
      <w:pPr>
        <w:pStyle w:val="PL"/>
      </w:pPr>
      <w:r w:rsidRPr="008B1C02">
        <w:t xml:space="preserve">        '500':</w:t>
      </w:r>
    </w:p>
    <w:p w14:paraId="499E1459" w14:textId="77777777" w:rsidR="0006239C" w:rsidRPr="008B1C02" w:rsidRDefault="0006239C" w:rsidP="0006239C">
      <w:pPr>
        <w:pStyle w:val="PL"/>
      </w:pPr>
      <w:r w:rsidRPr="008B1C02">
        <w:t xml:space="preserve">          $ref: 'TS29</w:t>
      </w:r>
      <w:r>
        <w:t>571</w:t>
      </w:r>
      <w:r w:rsidRPr="008B1C02">
        <w:t>_CommonData.yaml#/components/responses/500'</w:t>
      </w:r>
    </w:p>
    <w:p w14:paraId="507F7106" w14:textId="77777777" w:rsidR="0006239C" w:rsidRPr="008B1C02" w:rsidRDefault="0006239C" w:rsidP="0006239C">
      <w:pPr>
        <w:pStyle w:val="PL"/>
      </w:pPr>
      <w:r w:rsidRPr="008B1C02">
        <w:t xml:space="preserve">        '503':</w:t>
      </w:r>
    </w:p>
    <w:p w14:paraId="441FD317" w14:textId="77777777" w:rsidR="0006239C" w:rsidRPr="008B1C02" w:rsidRDefault="0006239C" w:rsidP="0006239C">
      <w:pPr>
        <w:pStyle w:val="PL"/>
      </w:pPr>
      <w:r w:rsidRPr="008B1C02">
        <w:t xml:space="preserve">          $ref: 'TS29</w:t>
      </w:r>
      <w:r>
        <w:t>571</w:t>
      </w:r>
      <w:r w:rsidRPr="008B1C02">
        <w:t>_CommonData.yaml#/components/responses/503'</w:t>
      </w:r>
    </w:p>
    <w:p w14:paraId="13F1E004" w14:textId="77777777" w:rsidR="0006239C" w:rsidRPr="008B1C02" w:rsidRDefault="0006239C" w:rsidP="0006239C">
      <w:pPr>
        <w:pStyle w:val="PL"/>
      </w:pPr>
      <w:r w:rsidRPr="008B1C02">
        <w:t xml:space="preserve">        default:</w:t>
      </w:r>
    </w:p>
    <w:p w14:paraId="412BB7F2" w14:textId="77777777" w:rsidR="0006239C" w:rsidRPr="008B1C02" w:rsidRDefault="0006239C" w:rsidP="0006239C">
      <w:pPr>
        <w:pStyle w:val="PL"/>
      </w:pPr>
      <w:r w:rsidRPr="008B1C02">
        <w:t xml:space="preserve">          $ref: 'TS29</w:t>
      </w:r>
      <w:r>
        <w:t>571</w:t>
      </w:r>
      <w:r w:rsidRPr="008B1C02">
        <w:t>_CommonData.yaml#/components/responses/default'</w:t>
      </w:r>
    </w:p>
    <w:p w14:paraId="453C851F" w14:textId="77777777" w:rsidR="0006239C" w:rsidRPr="00C031B0" w:rsidRDefault="0006239C" w:rsidP="0006239C">
      <w:pPr>
        <w:pStyle w:val="PL"/>
      </w:pPr>
    </w:p>
    <w:p w14:paraId="3DCBD7AB" w14:textId="77777777" w:rsidR="0006239C" w:rsidRDefault="0006239C" w:rsidP="0006239C">
      <w:pPr>
        <w:pStyle w:val="PL"/>
      </w:pPr>
      <w:r>
        <w:t xml:space="preserve">  /subscriptions/{subscriptionId}:</w:t>
      </w:r>
    </w:p>
    <w:p w14:paraId="501D9A0E" w14:textId="77777777" w:rsidR="0006239C" w:rsidRDefault="0006239C" w:rsidP="0006239C">
      <w:pPr>
        <w:pStyle w:val="PL"/>
      </w:pPr>
      <w:r>
        <w:t xml:space="preserve">    get:</w:t>
      </w:r>
    </w:p>
    <w:p w14:paraId="1AABEA3F" w14:textId="77777777" w:rsidR="0006239C" w:rsidRDefault="0006239C" w:rsidP="0006239C">
      <w:pPr>
        <w:pStyle w:val="PL"/>
      </w:pPr>
      <w:r>
        <w:lastRenderedPageBreak/>
        <w:t xml:space="preserve">      summary: retrieve subscription</w:t>
      </w:r>
    </w:p>
    <w:p w14:paraId="50464096" w14:textId="77777777" w:rsidR="0006239C" w:rsidRDefault="0006239C" w:rsidP="0006239C">
      <w:pPr>
        <w:pStyle w:val="PL"/>
      </w:pPr>
      <w:r>
        <w:t xml:space="preserve">      operationId: GetIndividualSubcription</w:t>
      </w:r>
    </w:p>
    <w:p w14:paraId="3228A232" w14:textId="77777777" w:rsidR="0006239C" w:rsidRDefault="0006239C" w:rsidP="0006239C">
      <w:pPr>
        <w:pStyle w:val="PL"/>
      </w:pPr>
      <w:r>
        <w:t xml:space="preserve">      tags:</w:t>
      </w:r>
    </w:p>
    <w:p w14:paraId="5BE31AA0" w14:textId="77777777" w:rsidR="0006239C" w:rsidRDefault="0006239C" w:rsidP="0006239C">
      <w:pPr>
        <w:pStyle w:val="PL"/>
      </w:pPr>
      <w:r>
        <w:t xml:space="preserve">        - IndividualSubscription (Document)</w:t>
      </w:r>
    </w:p>
    <w:p w14:paraId="32814A63" w14:textId="77777777" w:rsidR="0006239C" w:rsidRDefault="0006239C" w:rsidP="0006239C">
      <w:pPr>
        <w:pStyle w:val="PL"/>
      </w:pPr>
      <w:r>
        <w:t xml:space="preserve">      parameters:</w:t>
      </w:r>
    </w:p>
    <w:p w14:paraId="250F7EC6" w14:textId="77777777" w:rsidR="0006239C" w:rsidRDefault="0006239C" w:rsidP="0006239C">
      <w:pPr>
        <w:pStyle w:val="PL"/>
      </w:pPr>
      <w:r>
        <w:t xml:space="preserve">        - name: subscriptionId</w:t>
      </w:r>
    </w:p>
    <w:p w14:paraId="5E7F3E5B" w14:textId="77777777" w:rsidR="0006239C" w:rsidRDefault="0006239C" w:rsidP="0006239C">
      <w:pPr>
        <w:pStyle w:val="PL"/>
      </w:pPr>
      <w:r>
        <w:t xml:space="preserve">          in: path</w:t>
      </w:r>
    </w:p>
    <w:p w14:paraId="52880D63" w14:textId="77777777" w:rsidR="0006239C" w:rsidRDefault="0006239C" w:rsidP="0006239C">
      <w:pPr>
        <w:pStyle w:val="PL"/>
      </w:pPr>
      <w:r>
        <w:t xml:space="preserve">          description: Subscription ID</w:t>
      </w:r>
    </w:p>
    <w:p w14:paraId="4876711F" w14:textId="77777777" w:rsidR="0006239C" w:rsidRDefault="0006239C" w:rsidP="0006239C">
      <w:pPr>
        <w:pStyle w:val="PL"/>
      </w:pPr>
      <w:r>
        <w:t xml:space="preserve">          required: true</w:t>
      </w:r>
    </w:p>
    <w:p w14:paraId="02DE8A28" w14:textId="77777777" w:rsidR="0006239C" w:rsidRDefault="0006239C" w:rsidP="0006239C">
      <w:pPr>
        <w:pStyle w:val="PL"/>
      </w:pPr>
      <w:r>
        <w:t xml:space="preserve">          schema:</w:t>
      </w:r>
    </w:p>
    <w:p w14:paraId="2E66D67B" w14:textId="77777777" w:rsidR="0006239C" w:rsidRDefault="0006239C" w:rsidP="0006239C">
      <w:pPr>
        <w:pStyle w:val="PL"/>
      </w:pPr>
      <w:r>
        <w:t xml:space="preserve">            type: string</w:t>
      </w:r>
    </w:p>
    <w:p w14:paraId="3A3EFE22" w14:textId="77777777" w:rsidR="0006239C" w:rsidRDefault="0006239C" w:rsidP="0006239C">
      <w:pPr>
        <w:pStyle w:val="PL"/>
      </w:pPr>
      <w:r>
        <w:t xml:space="preserve">      responses:</w:t>
      </w:r>
    </w:p>
    <w:p w14:paraId="1DA839D7" w14:textId="77777777" w:rsidR="0006239C" w:rsidRDefault="0006239C" w:rsidP="0006239C">
      <w:pPr>
        <w:pStyle w:val="PL"/>
      </w:pPr>
      <w:r>
        <w:t xml:space="preserve">        '200':</w:t>
      </w:r>
    </w:p>
    <w:p w14:paraId="59BFBEA0" w14:textId="77777777" w:rsidR="0006239C" w:rsidRDefault="0006239C" w:rsidP="0006239C">
      <w:pPr>
        <w:pStyle w:val="PL"/>
      </w:pPr>
      <w:r>
        <w:t xml:space="preserve">          description: OK. Resource representation is returned</w:t>
      </w:r>
    </w:p>
    <w:p w14:paraId="2C00F1F1" w14:textId="77777777" w:rsidR="0006239C" w:rsidRDefault="0006239C" w:rsidP="0006239C">
      <w:pPr>
        <w:pStyle w:val="PL"/>
      </w:pPr>
      <w:r>
        <w:t xml:space="preserve">          content:</w:t>
      </w:r>
    </w:p>
    <w:p w14:paraId="3B4E8105" w14:textId="77777777" w:rsidR="0006239C" w:rsidRDefault="0006239C" w:rsidP="0006239C">
      <w:pPr>
        <w:pStyle w:val="PL"/>
      </w:pPr>
      <w:r>
        <w:t xml:space="preserve">            application/json:</w:t>
      </w:r>
    </w:p>
    <w:p w14:paraId="4DB867D2" w14:textId="77777777" w:rsidR="0006239C" w:rsidRDefault="0006239C" w:rsidP="0006239C">
      <w:pPr>
        <w:pStyle w:val="PL"/>
      </w:pPr>
      <w:r>
        <w:t xml:space="preserve">              schema:</w:t>
      </w:r>
    </w:p>
    <w:p w14:paraId="3673B64F" w14:textId="77777777" w:rsidR="0006239C" w:rsidRDefault="0006239C" w:rsidP="0006239C">
      <w:pPr>
        <w:pStyle w:val="PL"/>
      </w:pPr>
      <w:r>
        <w:t xml:space="preserve">                $ref: '#/components/schemas/</w:t>
      </w:r>
      <w:r w:rsidRPr="0062439D">
        <w:t>TrafficInflu</w:t>
      </w:r>
      <w:r>
        <w:t>Data</w:t>
      </w:r>
      <w:r w:rsidRPr="0062439D">
        <w:t>Sub</w:t>
      </w:r>
      <w:r>
        <w:t>'</w:t>
      </w:r>
    </w:p>
    <w:p w14:paraId="1025D86F" w14:textId="77777777" w:rsidR="0006239C" w:rsidRDefault="0006239C" w:rsidP="0006239C">
      <w:pPr>
        <w:pStyle w:val="PL"/>
      </w:pPr>
      <w:r>
        <w:t xml:space="preserve">        '307':</w:t>
      </w:r>
    </w:p>
    <w:p w14:paraId="16ECC4BD" w14:textId="77777777" w:rsidR="0006239C" w:rsidRDefault="0006239C" w:rsidP="0006239C">
      <w:pPr>
        <w:pStyle w:val="PL"/>
      </w:pPr>
      <w:r>
        <w:t xml:space="preserve">          </w:t>
      </w:r>
      <w:r>
        <w:rPr>
          <w:lang w:val="en-US"/>
        </w:rPr>
        <w:t xml:space="preserve">$ref: </w:t>
      </w:r>
      <w:r>
        <w:t>'TS29571_CommonData.yaml#/components/responses/307'</w:t>
      </w:r>
    </w:p>
    <w:p w14:paraId="144432CC" w14:textId="77777777" w:rsidR="0006239C" w:rsidRDefault="0006239C" w:rsidP="0006239C">
      <w:pPr>
        <w:pStyle w:val="PL"/>
      </w:pPr>
      <w:r>
        <w:t xml:space="preserve">        '308':</w:t>
      </w:r>
    </w:p>
    <w:p w14:paraId="175D6F10" w14:textId="77777777" w:rsidR="0006239C" w:rsidRDefault="0006239C" w:rsidP="0006239C">
      <w:pPr>
        <w:pStyle w:val="PL"/>
      </w:pPr>
      <w:r>
        <w:t xml:space="preserve">          </w:t>
      </w:r>
      <w:r>
        <w:rPr>
          <w:lang w:val="en-US"/>
        </w:rPr>
        <w:t xml:space="preserve">$ref: </w:t>
      </w:r>
      <w:r>
        <w:t>'TS29571_CommonData.yaml#/components/responses/308'</w:t>
      </w:r>
    </w:p>
    <w:p w14:paraId="767A8011" w14:textId="77777777" w:rsidR="0006239C" w:rsidRDefault="0006239C" w:rsidP="0006239C">
      <w:pPr>
        <w:pStyle w:val="PL"/>
      </w:pPr>
      <w:r>
        <w:t xml:space="preserve">        '400':</w:t>
      </w:r>
    </w:p>
    <w:p w14:paraId="54900269" w14:textId="77777777" w:rsidR="0006239C" w:rsidRDefault="0006239C" w:rsidP="0006239C">
      <w:pPr>
        <w:pStyle w:val="PL"/>
      </w:pPr>
      <w:r>
        <w:t xml:space="preserve">          $ref: 'TS29571_CommonData.yaml#/components/responses/400'</w:t>
      </w:r>
    </w:p>
    <w:p w14:paraId="33B96843" w14:textId="77777777" w:rsidR="0006239C" w:rsidRDefault="0006239C" w:rsidP="0006239C">
      <w:pPr>
        <w:pStyle w:val="PL"/>
      </w:pPr>
      <w:r>
        <w:t xml:space="preserve">        '401':</w:t>
      </w:r>
    </w:p>
    <w:p w14:paraId="6AE19E51" w14:textId="77777777" w:rsidR="0006239C" w:rsidRDefault="0006239C" w:rsidP="0006239C">
      <w:pPr>
        <w:pStyle w:val="PL"/>
      </w:pPr>
      <w:r>
        <w:t xml:space="preserve">          $ref: 'TS29571_CommonData.yaml#/components/responses/401'</w:t>
      </w:r>
    </w:p>
    <w:p w14:paraId="6C836A4E" w14:textId="77777777" w:rsidR="0006239C" w:rsidRDefault="0006239C" w:rsidP="0006239C">
      <w:pPr>
        <w:pStyle w:val="PL"/>
      </w:pPr>
      <w:r>
        <w:t xml:space="preserve">        '403':</w:t>
      </w:r>
    </w:p>
    <w:p w14:paraId="08922D4C" w14:textId="77777777" w:rsidR="0006239C" w:rsidRDefault="0006239C" w:rsidP="0006239C">
      <w:pPr>
        <w:pStyle w:val="PL"/>
      </w:pPr>
      <w:r>
        <w:t xml:space="preserve">          $ref: 'TS29571_CommonData.yaml#/components/responses/403'</w:t>
      </w:r>
    </w:p>
    <w:p w14:paraId="6AE072EE" w14:textId="77777777" w:rsidR="0006239C" w:rsidRDefault="0006239C" w:rsidP="0006239C">
      <w:pPr>
        <w:pStyle w:val="PL"/>
      </w:pPr>
      <w:r>
        <w:t xml:space="preserve">        '404':</w:t>
      </w:r>
    </w:p>
    <w:p w14:paraId="3FA608C0" w14:textId="77777777" w:rsidR="0006239C" w:rsidRDefault="0006239C" w:rsidP="0006239C">
      <w:pPr>
        <w:pStyle w:val="PL"/>
      </w:pPr>
      <w:r>
        <w:t xml:space="preserve">          $ref: 'TS29571_CommonData.yaml#/components/responses/404'</w:t>
      </w:r>
    </w:p>
    <w:p w14:paraId="5FAA83FE" w14:textId="77777777" w:rsidR="0006239C" w:rsidRDefault="0006239C" w:rsidP="0006239C">
      <w:pPr>
        <w:pStyle w:val="PL"/>
      </w:pPr>
      <w:r>
        <w:t xml:space="preserve">        '406':</w:t>
      </w:r>
    </w:p>
    <w:p w14:paraId="2B9683BD" w14:textId="77777777" w:rsidR="0006239C" w:rsidRDefault="0006239C" w:rsidP="0006239C">
      <w:pPr>
        <w:pStyle w:val="PL"/>
      </w:pPr>
      <w:r>
        <w:t xml:space="preserve">          $ref: 'TS29571_CommonData.yaml#/components/responses/406'</w:t>
      </w:r>
    </w:p>
    <w:p w14:paraId="4848A2AE" w14:textId="77777777" w:rsidR="0006239C" w:rsidRDefault="0006239C" w:rsidP="0006239C">
      <w:pPr>
        <w:pStyle w:val="PL"/>
      </w:pPr>
      <w:r>
        <w:t xml:space="preserve">        '429':</w:t>
      </w:r>
    </w:p>
    <w:p w14:paraId="2595CFD2" w14:textId="77777777" w:rsidR="0006239C" w:rsidRDefault="0006239C" w:rsidP="0006239C">
      <w:pPr>
        <w:pStyle w:val="PL"/>
      </w:pPr>
      <w:r>
        <w:t xml:space="preserve">          $ref: 'TS29571_CommonData.yaml#/components/responses/429'</w:t>
      </w:r>
    </w:p>
    <w:p w14:paraId="7F526043" w14:textId="77777777" w:rsidR="0006239C" w:rsidRDefault="0006239C" w:rsidP="0006239C">
      <w:pPr>
        <w:pStyle w:val="PL"/>
      </w:pPr>
      <w:r>
        <w:t xml:space="preserve">        '500':</w:t>
      </w:r>
    </w:p>
    <w:p w14:paraId="1643D44B" w14:textId="77777777" w:rsidR="0006239C" w:rsidRDefault="0006239C" w:rsidP="0006239C">
      <w:pPr>
        <w:pStyle w:val="PL"/>
      </w:pPr>
      <w:r>
        <w:t xml:space="preserve">          $ref: 'TS29571_CommonData.yaml#/components/responses/500'</w:t>
      </w:r>
    </w:p>
    <w:p w14:paraId="4333EEBA" w14:textId="77777777" w:rsidR="0006239C" w:rsidRDefault="0006239C" w:rsidP="0006239C">
      <w:pPr>
        <w:pStyle w:val="PL"/>
      </w:pPr>
      <w:r>
        <w:t xml:space="preserve">        '502':</w:t>
      </w:r>
    </w:p>
    <w:p w14:paraId="3A5A393A" w14:textId="77777777" w:rsidR="0006239C" w:rsidRPr="00E864FC" w:rsidRDefault="0006239C" w:rsidP="0006239C">
      <w:pPr>
        <w:pStyle w:val="PL"/>
      </w:pPr>
      <w:r>
        <w:t xml:space="preserve">          $ref: 'TS29571_CommonData.yaml#/components/responses/502'</w:t>
      </w:r>
    </w:p>
    <w:p w14:paraId="32522FE0" w14:textId="77777777" w:rsidR="0006239C" w:rsidRDefault="0006239C" w:rsidP="0006239C">
      <w:pPr>
        <w:pStyle w:val="PL"/>
      </w:pPr>
      <w:r>
        <w:t xml:space="preserve">        '503':</w:t>
      </w:r>
    </w:p>
    <w:p w14:paraId="16037AFF" w14:textId="77777777" w:rsidR="0006239C" w:rsidRDefault="0006239C" w:rsidP="0006239C">
      <w:pPr>
        <w:pStyle w:val="PL"/>
      </w:pPr>
      <w:r>
        <w:t xml:space="preserve">          $ref: 'TS29571_CommonData.yaml#/components/responses/503'</w:t>
      </w:r>
    </w:p>
    <w:p w14:paraId="1E923B37" w14:textId="77777777" w:rsidR="0006239C" w:rsidRDefault="0006239C" w:rsidP="0006239C">
      <w:pPr>
        <w:pStyle w:val="PL"/>
      </w:pPr>
      <w:r>
        <w:t xml:space="preserve">        default:</w:t>
      </w:r>
    </w:p>
    <w:p w14:paraId="6AF677C2" w14:textId="77777777" w:rsidR="0006239C" w:rsidRDefault="0006239C" w:rsidP="0006239C">
      <w:pPr>
        <w:pStyle w:val="PL"/>
      </w:pPr>
      <w:r>
        <w:t xml:space="preserve">          $ref: 'TS29571_CommonData.yaml#/components/responses/default'</w:t>
      </w:r>
    </w:p>
    <w:p w14:paraId="0C5D31F5" w14:textId="77777777" w:rsidR="0006239C" w:rsidRDefault="0006239C" w:rsidP="0006239C">
      <w:pPr>
        <w:pStyle w:val="PL"/>
      </w:pPr>
      <w:r>
        <w:t xml:space="preserve">    put:</w:t>
      </w:r>
    </w:p>
    <w:p w14:paraId="6E524DCE" w14:textId="77777777" w:rsidR="0006239C" w:rsidRDefault="0006239C" w:rsidP="0006239C">
      <w:pPr>
        <w:pStyle w:val="PL"/>
      </w:pPr>
      <w:r>
        <w:t xml:space="preserve">      summary: update subscription</w:t>
      </w:r>
    </w:p>
    <w:p w14:paraId="667FD4D0" w14:textId="77777777" w:rsidR="0006239C" w:rsidRDefault="0006239C" w:rsidP="0006239C">
      <w:pPr>
        <w:pStyle w:val="PL"/>
      </w:pPr>
      <w:r>
        <w:t xml:space="preserve">      operationId: ReplaceIndividualSubcription</w:t>
      </w:r>
    </w:p>
    <w:p w14:paraId="51142EDD" w14:textId="77777777" w:rsidR="0006239C" w:rsidRDefault="0006239C" w:rsidP="0006239C">
      <w:pPr>
        <w:pStyle w:val="PL"/>
      </w:pPr>
      <w:r>
        <w:t xml:space="preserve">      tags:</w:t>
      </w:r>
    </w:p>
    <w:p w14:paraId="0E56C56E" w14:textId="77777777" w:rsidR="0006239C" w:rsidRDefault="0006239C" w:rsidP="0006239C">
      <w:pPr>
        <w:pStyle w:val="PL"/>
      </w:pPr>
      <w:r>
        <w:t xml:space="preserve">        - IndividualSubscription (Document)</w:t>
      </w:r>
    </w:p>
    <w:p w14:paraId="31E0CB14" w14:textId="77777777" w:rsidR="0006239C" w:rsidRDefault="0006239C" w:rsidP="0006239C">
      <w:pPr>
        <w:pStyle w:val="PL"/>
      </w:pPr>
      <w:r>
        <w:t xml:space="preserve">      requestBody:</w:t>
      </w:r>
    </w:p>
    <w:p w14:paraId="17DB87FF" w14:textId="77777777" w:rsidR="0006239C" w:rsidRDefault="0006239C" w:rsidP="0006239C">
      <w:pPr>
        <w:pStyle w:val="PL"/>
      </w:pPr>
      <w:r>
        <w:t xml:space="preserve">        required: true</w:t>
      </w:r>
    </w:p>
    <w:p w14:paraId="5BFD1149" w14:textId="77777777" w:rsidR="0006239C" w:rsidRDefault="0006239C" w:rsidP="0006239C">
      <w:pPr>
        <w:pStyle w:val="PL"/>
      </w:pPr>
      <w:r>
        <w:t xml:space="preserve">        content:</w:t>
      </w:r>
    </w:p>
    <w:p w14:paraId="168CFA95" w14:textId="77777777" w:rsidR="0006239C" w:rsidRDefault="0006239C" w:rsidP="0006239C">
      <w:pPr>
        <w:pStyle w:val="PL"/>
      </w:pPr>
      <w:r>
        <w:t xml:space="preserve">          application/json:</w:t>
      </w:r>
    </w:p>
    <w:p w14:paraId="3975F089" w14:textId="77777777" w:rsidR="0006239C" w:rsidRDefault="0006239C" w:rsidP="0006239C">
      <w:pPr>
        <w:pStyle w:val="PL"/>
      </w:pPr>
      <w:r>
        <w:t xml:space="preserve">            schema:</w:t>
      </w:r>
    </w:p>
    <w:p w14:paraId="7C997967" w14:textId="77777777" w:rsidR="0006239C" w:rsidRDefault="0006239C" w:rsidP="0006239C">
      <w:pPr>
        <w:pStyle w:val="PL"/>
      </w:pPr>
      <w:r>
        <w:t xml:space="preserve">              $ref: '#/components/schemas/</w:t>
      </w:r>
      <w:r w:rsidRPr="0062439D">
        <w:t>TrafficInflu</w:t>
      </w:r>
      <w:r>
        <w:t>Data</w:t>
      </w:r>
      <w:r w:rsidRPr="0062439D">
        <w:t>Sub</w:t>
      </w:r>
      <w:r>
        <w:t>'</w:t>
      </w:r>
    </w:p>
    <w:p w14:paraId="26D3691E" w14:textId="77777777" w:rsidR="0006239C" w:rsidRDefault="0006239C" w:rsidP="0006239C">
      <w:pPr>
        <w:pStyle w:val="PL"/>
      </w:pPr>
      <w:r>
        <w:t xml:space="preserve">      parameters:</w:t>
      </w:r>
    </w:p>
    <w:p w14:paraId="177471C0" w14:textId="77777777" w:rsidR="0006239C" w:rsidRDefault="0006239C" w:rsidP="0006239C">
      <w:pPr>
        <w:pStyle w:val="PL"/>
      </w:pPr>
      <w:r>
        <w:t xml:space="preserve">        - name: subscriptionId</w:t>
      </w:r>
    </w:p>
    <w:p w14:paraId="693CA206" w14:textId="77777777" w:rsidR="0006239C" w:rsidRDefault="0006239C" w:rsidP="0006239C">
      <w:pPr>
        <w:pStyle w:val="PL"/>
      </w:pPr>
      <w:r>
        <w:t xml:space="preserve">          in: path</w:t>
      </w:r>
    </w:p>
    <w:p w14:paraId="5620A0C3" w14:textId="77777777" w:rsidR="0006239C" w:rsidRDefault="0006239C" w:rsidP="0006239C">
      <w:pPr>
        <w:pStyle w:val="PL"/>
      </w:pPr>
      <w:r>
        <w:t xml:space="preserve">          description: Subscription ID</w:t>
      </w:r>
    </w:p>
    <w:p w14:paraId="3CC437D9" w14:textId="77777777" w:rsidR="0006239C" w:rsidRDefault="0006239C" w:rsidP="0006239C">
      <w:pPr>
        <w:pStyle w:val="PL"/>
      </w:pPr>
      <w:r>
        <w:t xml:space="preserve">          required: true</w:t>
      </w:r>
    </w:p>
    <w:p w14:paraId="4E9F65F5" w14:textId="77777777" w:rsidR="0006239C" w:rsidRDefault="0006239C" w:rsidP="0006239C">
      <w:pPr>
        <w:pStyle w:val="PL"/>
      </w:pPr>
      <w:r>
        <w:t xml:space="preserve">          schema:</w:t>
      </w:r>
    </w:p>
    <w:p w14:paraId="541757F2" w14:textId="77777777" w:rsidR="0006239C" w:rsidRDefault="0006239C" w:rsidP="0006239C">
      <w:pPr>
        <w:pStyle w:val="PL"/>
      </w:pPr>
      <w:r>
        <w:t xml:space="preserve">            type: string</w:t>
      </w:r>
    </w:p>
    <w:p w14:paraId="1E95C6FE" w14:textId="77777777" w:rsidR="0006239C" w:rsidRDefault="0006239C" w:rsidP="0006239C">
      <w:pPr>
        <w:pStyle w:val="PL"/>
      </w:pPr>
      <w:r>
        <w:t xml:space="preserve">      responses:</w:t>
      </w:r>
    </w:p>
    <w:p w14:paraId="72FFBD36" w14:textId="77777777" w:rsidR="0006239C" w:rsidRDefault="0006239C" w:rsidP="0006239C">
      <w:pPr>
        <w:pStyle w:val="PL"/>
      </w:pPr>
      <w:r>
        <w:t xml:space="preserve">        '200':</w:t>
      </w:r>
    </w:p>
    <w:p w14:paraId="580AB0A2" w14:textId="77777777" w:rsidR="0006239C" w:rsidRDefault="0006239C" w:rsidP="0006239C">
      <w:pPr>
        <w:pStyle w:val="PL"/>
      </w:pPr>
      <w:r>
        <w:t xml:space="preserve">          description: OK. Resource was succesfully modified and representation is returned</w:t>
      </w:r>
    </w:p>
    <w:p w14:paraId="2D2725F9" w14:textId="77777777" w:rsidR="0006239C" w:rsidRDefault="0006239C" w:rsidP="0006239C">
      <w:pPr>
        <w:pStyle w:val="PL"/>
      </w:pPr>
      <w:r>
        <w:t xml:space="preserve">          content:</w:t>
      </w:r>
    </w:p>
    <w:p w14:paraId="51E8833E" w14:textId="77777777" w:rsidR="0006239C" w:rsidRDefault="0006239C" w:rsidP="0006239C">
      <w:pPr>
        <w:pStyle w:val="PL"/>
      </w:pPr>
      <w:r>
        <w:t xml:space="preserve">            application/json:</w:t>
      </w:r>
    </w:p>
    <w:p w14:paraId="5FFFCDCB" w14:textId="77777777" w:rsidR="0006239C" w:rsidRDefault="0006239C" w:rsidP="0006239C">
      <w:pPr>
        <w:pStyle w:val="PL"/>
      </w:pPr>
      <w:r>
        <w:t xml:space="preserve">              schema:</w:t>
      </w:r>
    </w:p>
    <w:p w14:paraId="7386D0A4" w14:textId="77777777" w:rsidR="0006239C" w:rsidRDefault="0006239C" w:rsidP="0006239C">
      <w:pPr>
        <w:pStyle w:val="PL"/>
      </w:pPr>
      <w:r>
        <w:t xml:space="preserve">                $ref: '#/components/schemas/</w:t>
      </w:r>
      <w:r w:rsidRPr="0062439D">
        <w:t>TrafficInflu</w:t>
      </w:r>
      <w:r>
        <w:t>Data</w:t>
      </w:r>
      <w:r w:rsidRPr="0062439D">
        <w:t>Sub</w:t>
      </w:r>
      <w:r>
        <w:t>'</w:t>
      </w:r>
    </w:p>
    <w:p w14:paraId="15FF1300" w14:textId="77777777" w:rsidR="0006239C" w:rsidRDefault="0006239C" w:rsidP="0006239C">
      <w:pPr>
        <w:pStyle w:val="PL"/>
      </w:pPr>
      <w:r>
        <w:t xml:space="preserve">        '204':</w:t>
      </w:r>
    </w:p>
    <w:p w14:paraId="75889E5E" w14:textId="77777777" w:rsidR="0006239C" w:rsidRDefault="0006239C" w:rsidP="0006239C">
      <w:pPr>
        <w:pStyle w:val="PL"/>
      </w:pPr>
      <w:r>
        <w:t xml:space="preserve">          description: No Content. Resource was succesfully modified</w:t>
      </w:r>
    </w:p>
    <w:p w14:paraId="15308545" w14:textId="77777777" w:rsidR="0006239C" w:rsidRDefault="0006239C" w:rsidP="0006239C">
      <w:pPr>
        <w:pStyle w:val="PL"/>
      </w:pPr>
      <w:r>
        <w:t xml:space="preserve">        '307':</w:t>
      </w:r>
    </w:p>
    <w:p w14:paraId="01756B22" w14:textId="77777777" w:rsidR="0006239C" w:rsidRDefault="0006239C" w:rsidP="0006239C">
      <w:pPr>
        <w:pStyle w:val="PL"/>
      </w:pPr>
      <w:r>
        <w:t xml:space="preserve">          </w:t>
      </w:r>
      <w:r>
        <w:rPr>
          <w:lang w:val="en-US"/>
        </w:rPr>
        <w:t xml:space="preserve">$ref: </w:t>
      </w:r>
      <w:r>
        <w:t>'TS29571_CommonData.yaml#/components/responses/307'</w:t>
      </w:r>
    </w:p>
    <w:p w14:paraId="109B9A45" w14:textId="77777777" w:rsidR="0006239C" w:rsidRDefault="0006239C" w:rsidP="0006239C">
      <w:pPr>
        <w:pStyle w:val="PL"/>
      </w:pPr>
      <w:r>
        <w:t xml:space="preserve">        '308':</w:t>
      </w:r>
    </w:p>
    <w:p w14:paraId="3C7A1545" w14:textId="77777777" w:rsidR="0006239C" w:rsidRDefault="0006239C" w:rsidP="0006239C">
      <w:pPr>
        <w:pStyle w:val="PL"/>
      </w:pPr>
      <w:r>
        <w:t xml:space="preserve">          </w:t>
      </w:r>
      <w:r>
        <w:rPr>
          <w:lang w:val="en-US"/>
        </w:rPr>
        <w:t xml:space="preserve">$ref: </w:t>
      </w:r>
      <w:r>
        <w:t>'TS29571_CommonData.yaml#/components/responses/308'</w:t>
      </w:r>
    </w:p>
    <w:p w14:paraId="328ED2FE" w14:textId="77777777" w:rsidR="0006239C" w:rsidRDefault="0006239C" w:rsidP="0006239C">
      <w:pPr>
        <w:pStyle w:val="PL"/>
      </w:pPr>
      <w:r>
        <w:t xml:space="preserve">        '400':</w:t>
      </w:r>
    </w:p>
    <w:p w14:paraId="2C41310B" w14:textId="77777777" w:rsidR="0006239C" w:rsidRDefault="0006239C" w:rsidP="0006239C">
      <w:pPr>
        <w:pStyle w:val="PL"/>
      </w:pPr>
      <w:r>
        <w:t xml:space="preserve">          $ref: 'TS29571_CommonData.yaml#/components/responses/400'</w:t>
      </w:r>
    </w:p>
    <w:p w14:paraId="5C033382" w14:textId="77777777" w:rsidR="0006239C" w:rsidRDefault="0006239C" w:rsidP="0006239C">
      <w:pPr>
        <w:pStyle w:val="PL"/>
      </w:pPr>
      <w:r>
        <w:t xml:space="preserve">        '401':</w:t>
      </w:r>
    </w:p>
    <w:p w14:paraId="01DBEB21" w14:textId="77777777" w:rsidR="0006239C" w:rsidRDefault="0006239C" w:rsidP="0006239C">
      <w:pPr>
        <w:pStyle w:val="PL"/>
      </w:pPr>
      <w:r>
        <w:t xml:space="preserve">          $ref: 'TS29571_CommonData.yaml#/components/responses/401'</w:t>
      </w:r>
    </w:p>
    <w:p w14:paraId="6CD80FDA" w14:textId="77777777" w:rsidR="0006239C" w:rsidRDefault="0006239C" w:rsidP="0006239C">
      <w:pPr>
        <w:pStyle w:val="PL"/>
      </w:pPr>
      <w:r>
        <w:t xml:space="preserve">        '403':</w:t>
      </w:r>
    </w:p>
    <w:p w14:paraId="37E5073F" w14:textId="77777777" w:rsidR="0006239C" w:rsidRDefault="0006239C" w:rsidP="0006239C">
      <w:pPr>
        <w:pStyle w:val="PL"/>
      </w:pPr>
      <w:r>
        <w:lastRenderedPageBreak/>
        <w:t xml:space="preserve">          $ref: 'TS29571_CommonData.yaml#/components/responses/403'</w:t>
      </w:r>
    </w:p>
    <w:p w14:paraId="6853DFC4" w14:textId="77777777" w:rsidR="0006239C" w:rsidRDefault="0006239C" w:rsidP="0006239C">
      <w:pPr>
        <w:pStyle w:val="PL"/>
      </w:pPr>
      <w:r>
        <w:t xml:space="preserve">        '404':</w:t>
      </w:r>
    </w:p>
    <w:p w14:paraId="74BC40E9" w14:textId="77777777" w:rsidR="0006239C" w:rsidRDefault="0006239C" w:rsidP="0006239C">
      <w:pPr>
        <w:pStyle w:val="PL"/>
      </w:pPr>
      <w:r>
        <w:t xml:space="preserve">          $ref: 'TS29571_CommonData.yaml#/components/responses/404'</w:t>
      </w:r>
    </w:p>
    <w:p w14:paraId="75131B42" w14:textId="77777777" w:rsidR="0006239C" w:rsidRDefault="0006239C" w:rsidP="0006239C">
      <w:pPr>
        <w:pStyle w:val="PL"/>
      </w:pPr>
      <w:r>
        <w:t xml:space="preserve">        '411':</w:t>
      </w:r>
    </w:p>
    <w:p w14:paraId="7909B37A" w14:textId="77777777" w:rsidR="0006239C" w:rsidRDefault="0006239C" w:rsidP="0006239C">
      <w:pPr>
        <w:pStyle w:val="PL"/>
      </w:pPr>
      <w:r>
        <w:t xml:space="preserve">          $ref: 'TS29571_CommonData.yaml#/components/responses/411'</w:t>
      </w:r>
    </w:p>
    <w:p w14:paraId="04373CF2" w14:textId="77777777" w:rsidR="0006239C" w:rsidRDefault="0006239C" w:rsidP="0006239C">
      <w:pPr>
        <w:pStyle w:val="PL"/>
      </w:pPr>
      <w:r>
        <w:t xml:space="preserve">        '413':</w:t>
      </w:r>
    </w:p>
    <w:p w14:paraId="5629B980" w14:textId="77777777" w:rsidR="0006239C" w:rsidRDefault="0006239C" w:rsidP="0006239C">
      <w:pPr>
        <w:pStyle w:val="PL"/>
      </w:pPr>
      <w:r>
        <w:t xml:space="preserve">          $ref: 'TS29571_CommonData.yaml#/components/responses/413'</w:t>
      </w:r>
    </w:p>
    <w:p w14:paraId="19BE3613" w14:textId="77777777" w:rsidR="0006239C" w:rsidRDefault="0006239C" w:rsidP="0006239C">
      <w:pPr>
        <w:pStyle w:val="PL"/>
      </w:pPr>
      <w:r>
        <w:t xml:space="preserve">        '415':</w:t>
      </w:r>
    </w:p>
    <w:p w14:paraId="312D30D3" w14:textId="77777777" w:rsidR="0006239C" w:rsidRDefault="0006239C" w:rsidP="0006239C">
      <w:pPr>
        <w:pStyle w:val="PL"/>
      </w:pPr>
      <w:r>
        <w:t xml:space="preserve">          $ref: 'TS29571_CommonData.yaml#/components/responses/415'</w:t>
      </w:r>
    </w:p>
    <w:p w14:paraId="2DB6D1CA" w14:textId="77777777" w:rsidR="0006239C" w:rsidRDefault="0006239C" w:rsidP="0006239C">
      <w:pPr>
        <w:pStyle w:val="PL"/>
      </w:pPr>
      <w:r>
        <w:t xml:space="preserve">        '429':</w:t>
      </w:r>
    </w:p>
    <w:p w14:paraId="599B02A1" w14:textId="77777777" w:rsidR="0006239C" w:rsidRDefault="0006239C" w:rsidP="0006239C">
      <w:pPr>
        <w:pStyle w:val="PL"/>
      </w:pPr>
      <w:r>
        <w:t xml:space="preserve">          $ref: 'TS29571_CommonData.yaml#/components/responses/429'</w:t>
      </w:r>
    </w:p>
    <w:p w14:paraId="2AC0C8EF" w14:textId="77777777" w:rsidR="0006239C" w:rsidRDefault="0006239C" w:rsidP="0006239C">
      <w:pPr>
        <w:pStyle w:val="PL"/>
      </w:pPr>
      <w:r>
        <w:t xml:space="preserve">        '500':</w:t>
      </w:r>
    </w:p>
    <w:p w14:paraId="40E948A0" w14:textId="77777777" w:rsidR="0006239C" w:rsidRDefault="0006239C" w:rsidP="0006239C">
      <w:pPr>
        <w:pStyle w:val="PL"/>
      </w:pPr>
      <w:r>
        <w:t xml:space="preserve">          $ref: 'TS29571_CommonData.yaml#/components/responses/500'</w:t>
      </w:r>
    </w:p>
    <w:p w14:paraId="5093E6C2" w14:textId="77777777" w:rsidR="0006239C" w:rsidRDefault="0006239C" w:rsidP="0006239C">
      <w:pPr>
        <w:pStyle w:val="PL"/>
      </w:pPr>
      <w:r>
        <w:t xml:space="preserve">        '502':</w:t>
      </w:r>
    </w:p>
    <w:p w14:paraId="55088900" w14:textId="77777777" w:rsidR="0006239C" w:rsidRDefault="0006239C" w:rsidP="0006239C">
      <w:pPr>
        <w:pStyle w:val="PL"/>
      </w:pPr>
      <w:r>
        <w:t xml:space="preserve">          $ref: 'TS29571_CommonData.yaml#/components/responses/502'</w:t>
      </w:r>
    </w:p>
    <w:p w14:paraId="437CADC0" w14:textId="77777777" w:rsidR="0006239C" w:rsidRDefault="0006239C" w:rsidP="0006239C">
      <w:pPr>
        <w:pStyle w:val="PL"/>
      </w:pPr>
      <w:r>
        <w:t xml:space="preserve">        '503':</w:t>
      </w:r>
    </w:p>
    <w:p w14:paraId="2122760B" w14:textId="77777777" w:rsidR="0006239C" w:rsidRDefault="0006239C" w:rsidP="0006239C">
      <w:pPr>
        <w:pStyle w:val="PL"/>
      </w:pPr>
      <w:r>
        <w:t xml:space="preserve">          $ref: 'TS29571_CommonData.yaml#/components/responses/503'</w:t>
      </w:r>
    </w:p>
    <w:p w14:paraId="42174EED" w14:textId="77777777" w:rsidR="0006239C" w:rsidRDefault="0006239C" w:rsidP="0006239C">
      <w:pPr>
        <w:pStyle w:val="PL"/>
      </w:pPr>
      <w:r>
        <w:t xml:space="preserve">        default:</w:t>
      </w:r>
    </w:p>
    <w:p w14:paraId="133BA627" w14:textId="77777777" w:rsidR="0006239C" w:rsidRDefault="0006239C" w:rsidP="0006239C">
      <w:pPr>
        <w:pStyle w:val="PL"/>
      </w:pPr>
      <w:r>
        <w:t xml:space="preserve">          $ref: 'TS29571_CommonData.yaml#/components/responses/default'</w:t>
      </w:r>
    </w:p>
    <w:p w14:paraId="7261E7A7" w14:textId="77777777" w:rsidR="0006239C" w:rsidRDefault="0006239C" w:rsidP="0006239C">
      <w:pPr>
        <w:pStyle w:val="PL"/>
      </w:pPr>
      <w:r>
        <w:t xml:space="preserve">    delete:</w:t>
      </w:r>
    </w:p>
    <w:p w14:paraId="3100E86E" w14:textId="77777777" w:rsidR="0006239C" w:rsidRDefault="0006239C" w:rsidP="0006239C">
      <w:pPr>
        <w:pStyle w:val="PL"/>
      </w:pPr>
      <w:r>
        <w:t xml:space="preserve">      summary: unsubscribe from notifications</w:t>
      </w:r>
    </w:p>
    <w:p w14:paraId="0AE19A0F" w14:textId="77777777" w:rsidR="0006239C" w:rsidRDefault="0006239C" w:rsidP="0006239C">
      <w:pPr>
        <w:pStyle w:val="PL"/>
      </w:pPr>
      <w:r>
        <w:t xml:space="preserve">      operationId: DeleteIndividualSubcription</w:t>
      </w:r>
    </w:p>
    <w:p w14:paraId="0BDFD99D" w14:textId="77777777" w:rsidR="0006239C" w:rsidRDefault="0006239C" w:rsidP="0006239C">
      <w:pPr>
        <w:pStyle w:val="PL"/>
      </w:pPr>
      <w:r>
        <w:t xml:space="preserve">      tags:</w:t>
      </w:r>
    </w:p>
    <w:p w14:paraId="25AC1D4D" w14:textId="77777777" w:rsidR="0006239C" w:rsidRDefault="0006239C" w:rsidP="0006239C">
      <w:pPr>
        <w:pStyle w:val="PL"/>
      </w:pPr>
      <w:r>
        <w:t xml:space="preserve">        - IndividualSubscription (Document)</w:t>
      </w:r>
    </w:p>
    <w:p w14:paraId="56ECCE77" w14:textId="77777777" w:rsidR="0006239C" w:rsidRDefault="0006239C" w:rsidP="0006239C">
      <w:pPr>
        <w:pStyle w:val="PL"/>
      </w:pPr>
      <w:r>
        <w:t xml:space="preserve">      parameters:</w:t>
      </w:r>
    </w:p>
    <w:p w14:paraId="55B98D9C" w14:textId="77777777" w:rsidR="0006239C" w:rsidRDefault="0006239C" w:rsidP="0006239C">
      <w:pPr>
        <w:pStyle w:val="PL"/>
      </w:pPr>
      <w:r>
        <w:t xml:space="preserve">        - name: subscriptionId</w:t>
      </w:r>
    </w:p>
    <w:p w14:paraId="4A7A8678" w14:textId="77777777" w:rsidR="0006239C" w:rsidRDefault="0006239C" w:rsidP="0006239C">
      <w:pPr>
        <w:pStyle w:val="PL"/>
      </w:pPr>
      <w:r>
        <w:t xml:space="preserve">          in: path</w:t>
      </w:r>
    </w:p>
    <w:p w14:paraId="5985798A" w14:textId="77777777" w:rsidR="0006239C" w:rsidRDefault="0006239C" w:rsidP="0006239C">
      <w:pPr>
        <w:pStyle w:val="PL"/>
      </w:pPr>
      <w:r>
        <w:t xml:space="preserve">          description: Subscription ID</w:t>
      </w:r>
    </w:p>
    <w:p w14:paraId="70949C10" w14:textId="77777777" w:rsidR="0006239C" w:rsidRDefault="0006239C" w:rsidP="0006239C">
      <w:pPr>
        <w:pStyle w:val="PL"/>
      </w:pPr>
      <w:r>
        <w:t xml:space="preserve">          required: true</w:t>
      </w:r>
    </w:p>
    <w:p w14:paraId="10341876" w14:textId="77777777" w:rsidR="0006239C" w:rsidRDefault="0006239C" w:rsidP="0006239C">
      <w:pPr>
        <w:pStyle w:val="PL"/>
      </w:pPr>
      <w:r>
        <w:t xml:space="preserve">          schema:</w:t>
      </w:r>
    </w:p>
    <w:p w14:paraId="399B2A14" w14:textId="77777777" w:rsidR="0006239C" w:rsidRDefault="0006239C" w:rsidP="0006239C">
      <w:pPr>
        <w:pStyle w:val="PL"/>
      </w:pPr>
      <w:r>
        <w:t xml:space="preserve">            type: string</w:t>
      </w:r>
    </w:p>
    <w:p w14:paraId="10AA187C" w14:textId="77777777" w:rsidR="0006239C" w:rsidRDefault="0006239C" w:rsidP="0006239C">
      <w:pPr>
        <w:pStyle w:val="PL"/>
      </w:pPr>
      <w:r>
        <w:t xml:space="preserve">      responses:</w:t>
      </w:r>
    </w:p>
    <w:p w14:paraId="687A1101" w14:textId="77777777" w:rsidR="0006239C" w:rsidRDefault="0006239C" w:rsidP="0006239C">
      <w:pPr>
        <w:pStyle w:val="PL"/>
      </w:pPr>
      <w:r>
        <w:t xml:space="preserve">        '204':</w:t>
      </w:r>
    </w:p>
    <w:p w14:paraId="2DEB49E7" w14:textId="77777777" w:rsidR="0006239C" w:rsidRDefault="0006239C" w:rsidP="0006239C">
      <w:pPr>
        <w:pStyle w:val="PL"/>
      </w:pPr>
      <w:r>
        <w:t xml:space="preserve">          description: No Content. Resource was succesfully deleted</w:t>
      </w:r>
    </w:p>
    <w:p w14:paraId="367EE408" w14:textId="77777777" w:rsidR="0006239C" w:rsidRDefault="0006239C" w:rsidP="0006239C">
      <w:pPr>
        <w:pStyle w:val="PL"/>
      </w:pPr>
      <w:r>
        <w:t xml:space="preserve">        '307':</w:t>
      </w:r>
    </w:p>
    <w:p w14:paraId="3CFEDAD4" w14:textId="77777777" w:rsidR="0006239C" w:rsidRDefault="0006239C" w:rsidP="0006239C">
      <w:pPr>
        <w:pStyle w:val="PL"/>
      </w:pPr>
      <w:r>
        <w:t xml:space="preserve">          </w:t>
      </w:r>
      <w:r>
        <w:rPr>
          <w:lang w:val="en-US"/>
        </w:rPr>
        <w:t xml:space="preserve">$ref: </w:t>
      </w:r>
      <w:r>
        <w:t>'TS29571_CommonData.yaml#/components/responses/307'</w:t>
      </w:r>
    </w:p>
    <w:p w14:paraId="181DBB47" w14:textId="77777777" w:rsidR="0006239C" w:rsidRDefault="0006239C" w:rsidP="0006239C">
      <w:pPr>
        <w:pStyle w:val="PL"/>
      </w:pPr>
      <w:r>
        <w:t xml:space="preserve">        '308':</w:t>
      </w:r>
    </w:p>
    <w:p w14:paraId="47A6587A" w14:textId="77777777" w:rsidR="0006239C" w:rsidRDefault="0006239C" w:rsidP="0006239C">
      <w:pPr>
        <w:pStyle w:val="PL"/>
      </w:pPr>
      <w:r>
        <w:t xml:space="preserve">          </w:t>
      </w:r>
      <w:r>
        <w:rPr>
          <w:lang w:val="en-US"/>
        </w:rPr>
        <w:t xml:space="preserve">$ref: </w:t>
      </w:r>
      <w:r>
        <w:t>'TS29571_CommonData.yaml#/components/responses/308'</w:t>
      </w:r>
    </w:p>
    <w:p w14:paraId="539D1750" w14:textId="77777777" w:rsidR="0006239C" w:rsidRDefault="0006239C" w:rsidP="0006239C">
      <w:pPr>
        <w:pStyle w:val="PL"/>
      </w:pPr>
      <w:r>
        <w:t xml:space="preserve">        '400':</w:t>
      </w:r>
    </w:p>
    <w:p w14:paraId="4C942D7B" w14:textId="77777777" w:rsidR="0006239C" w:rsidRDefault="0006239C" w:rsidP="0006239C">
      <w:pPr>
        <w:pStyle w:val="PL"/>
      </w:pPr>
      <w:r>
        <w:t xml:space="preserve">          $ref: 'TS29571_CommonData.yaml#/components/responses/400'</w:t>
      </w:r>
    </w:p>
    <w:p w14:paraId="6BA1A438" w14:textId="77777777" w:rsidR="0006239C" w:rsidRDefault="0006239C" w:rsidP="0006239C">
      <w:pPr>
        <w:pStyle w:val="PL"/>
      </w:pPr>
      <w:r>
        <w:t xml:space="preserve">        '401':</w:t>
      </w:r>
    </w:p>
    <w:p w14:paraId="3325DEB2" w14:textId="77777777" w:rsidR="0006239C" w:rsidRDefault="0006239C" w:rsidP="0006239C">
      <w:pPr>
        <w:pStyle w:val="PL"/>
      </w:pPr>
      <w:r>
        <w:t xml:space="preserve">          $ref: 'TS29571_CommonData.yaml#/components/responses/401'</w:t>
      </w:r>
    </w:p>
    <w:p w14:paraId="4EDD314C" w14:textId="77777777" w:rsidR="0006239C" w:rsidRDefault="0006239C" w:rsidP="0006239C">
      <w:pPr>
        <w:pStyle w:val="PL"/>
      </w:pPr>
      <w:r>
        <w:t xml:space="preserve">        '403':</w:t>
      </w:r>
    </w:p>
    <w:p w14:paraId="16B91A43" w14:textId="77777777" w:rsidR="0006239C" w:rsidRDefault="0006239C" w:rsidP="0006239C">
      <w:pPr>
        <w:pStyle w:val="PL"/>
      </w:pPr>
      <w:r>
        <w:t xml:space="preserve">          $ref: 'TS29571_CommonData.yaml#/components/responses/403'</w:t>
      </w:r>
    </w:p>
    <w:p w14:paraId="56313429" w14:textId="77777777" w:rsidR="0006239C" w:rsidRDefault="0006239C" w:rsidP="0006239C">
      <w:pPr>
        <w:pStyle w:val="PL"/>
      </w:pPr>
      <w:r>
        <w:t xml:space="preserve">        '404':</w:t>
      </w:r>
    </w:p>
    <w:p w14:paraId="38AAEF19" w14:textId="77777777" w:rsidR="0006239C" w:rsidRDefault="0006239C" w:rsidP="0006239C">
      <w:pPr>
        <w:pStyle w:val="PL"/>
      </w:pPr>
      <w:r>
        <w:t xml:space="preserve">          $ref: 'TS29571_CommonData.yaml#/components/responses/404'</w:t>
      </w:r>
    </w:p>
    <w:p w14:paraId="10A362A2" w14:textId="77777777" w:rsidR="0006239C" w:rsidRDefault="0006239C" w:rsidP="0006239C">
      <w:pPr>
        <w:pStyle w:val="PL"/>
      </w:pPr>
      <w:r>
        <w:t xml:space="preserve">        '429':</w:t>
      </w:r>
    </w:p>
    <w:p w14:paraId="670B9E71" w14:textId="77777777" w:rsidR="0006239C" w:rsidRDefault="0006239C" w:rsidP="0006239C">
      <w:pPr>
        <w:pStyle w:val="PL"/>
      </w:pPr>
      <w:r>
        <w:t xml:space="preserve">          $ref: 'TS29571_CommonData.yaml#/components/responses/429'</w:t>
      </w:r>
    </w:p>
    <w:p w14:paraId="43CA3ABB" w14:textId="77777777" w:rsidR="0006239C" w:rsidRDefault="0006239C" w:rsidP="0006239C">
      <w:pPr>
        <w:pStyle w:val="PL"/>
      </w:pPr>
      <w:r>
        <w:t xml:space="preserve">        '500':</w:t>
      </w:r>
    </w:p>
    <w:p w14:paraId="403BDE11" w14:textId="77777777" w:rsidR="0006239C" w:rsidRDefault="0006239C" w:rsidP="0006239C">
      <w:pPr>
        <w:pStyle w:val="PL"/>
      </w:pPr>
      <w:r>
        <w:t xml:space="preserve">          $ref: 'TS29571_CommonData.yaml#/components/responses/500'</w:t>
      </w:r>
    </w:p>
    <w:p w14:paraId="53C30C9D" w14:textId="77777777" w:rsidR="0006239C" w:rsidRDefault="0006239C" w:rsidP="0006239C">
      <w:pPr>
        <w:pStyle w:val="PL"/>
      </w:pPr>
      <w:r>
        <w:t xml:space="preserve">        '502':</w:t>
      </w:r>
    </w:p>
    <w:p w14:paraId="7CC7C616" w14:textId="77777777" w:rsidR="0006239C" w:rsidRPr="00E864FC" w:rsidRDefault="0006239C" w:rsidP="0006239C">
      <w:pPr>
        <w:pStyle w:val="PL"/>
      </w:pPr>
      <w:r>
        <w:t xml:space="preserve">          $ref: 'TS29571_CommonData.yaml#/components/responses/502'</w:t>
      </w:r>
    </w:p>
    <w:p w14:paraId="17073F25" w14:textId="77777777" w:rsidR="0006239C" w:rsidRDefault="0006239C" w:rsidP="0006239C">
      <w:pPr>
        <w:pStyle w:val="PL"/>
      </w:pPr>
      <w:r>
        <w:t xml:space="preserve">        '503':</w:t>
      </w:r>
    </w:p>
    <w:p w14:paraId="0C0E1961" w14:textId="77777777" w:rsidR="0006239C" w:rsidRDefault="0006239C" w:rsidP="0006239C">
      <w:pPr>
        <w:pStyle w:val="PL"/>
      </w:pPr>
      <w:r>
        <w:t xml:space="preserve">          $ref: 'TS29571_CommonData.yaml#/components/responses/503'</w:t>
      </w:r>
    </w:p>
    <w:p w14:paraId="13F054CA" w14:textId="77777777" w:rsidR="0006239C" w:rsidRDefault="0006239C" w:rsidP="0006239C">
      <w:pPr>
        <w:pStyle w:val="PL"/>
      </w:pPr>
      <w:r>
        <w:t xml:space="preserve">        default:</w:t>
      </w:r>
    </w:p>
    <w:p w14:paraId="05F185DB" w14:textId="77777777" w:rsidR="0006239C" w:rsidRDefault="0006239C" w:rsidP="0006239C">
      <w:pPr>
        <w:pStyle w:val="PL"/>
      </w:pPr>
      <w:r>
        <w:t xml:space="preserve">          $ref: 'TS29571_CommonData.yaml#/components/responses/default'</w:t>
      </w:r>
    </w:p>
    <w:p w14:paraId="1DA8C614" w14:textId="77777777" w:rsidR="0006239C" w:rsidRPr="00AC4384" w:rsidRDefault="0006239C" w:rsidP="0006239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6EC3A47C" w14:textId="77777777" w:rsidR="0006239C" w:rsidRDefault="0006239C" w:rsidP="0006239C">
      <w:pPr>
        <w:pStyle w:val="PL"/>
      </w:pPr>
      <w:r>
        <w:t>components:</w:t>
      </w:r>
    </w:p>
    <w:p w14:paraId="628A243A" w14:textId="77777777" w:rsidR="0006239C" w:rsidRDefault="0006239C" w:rsidP="0006239C">
      <w:pPr>
        <w:pStyle w:val="PL"/>
        <w:rPr>
          <w:lang w:val="en-US"/>
        </w:rPr>
      </w:pPr>
      <w:r>
        <w:rPr>
          <w:lang w:val="en-US"/>
        </w:rPr>
        <w:t xml:space="preserve">  securitySchemes:</w:t>
      </w:r>
    </w:p>
    <w:p w14:paraId="689CB696" w14:textId="77777777" w:rsidR="0006239C" w:rsidRDefault="0006239C" w:rsidP="0006239C">
      <w:pPr>
        <w:pStyle w:val="PL"/>
        <w:rPr>
          <w:lang w:val="en-US"/>
        </w:rPr>
      </w:pPr>
      <w:r>
        <w:rPr>
          <w:lang w:val="en-US"/>
        </w:rPr>
        <w:t xml:space="preserve">    oAuth2ClientCredentials:</w:t>
      </w:r>
    </w:p>
    <w:p w14:paraId="5F157973" w14:textId="77777777" w:rsidR="0006239C" w:rsidRDefault="0006239C" w:rsidP="0006239C">
      <w:pPr>
        <w:pStyle w:val="PL"/>
        <w:rPr>
          <w:lang w:val="en-US"/>
        </w:rPr>
      </w:pPr>
      <w:r>
        <w:rPr>
          <w:lang w:val="en-US"/>
        </w:rPr>
        <w:t xml:space="preserve">      type: oauth2</w:t>
      </w:r>
    </w:p>
    <w:p w14:paraId="55E10C44" w14:textId="77777777" w:rsidR="0006239C" w:rsidRDefault="0006239C" w:rsidP="0006239C">
      <w:pPr>
        <w:pStyle w:val="PL"/>
        <w:rPr>
          <w:lang w:val="en-US"/>
        </w:rPr>
      </w:pPr>
      <w:r>
        <w:rPr>
          <w:lang w:val="en-US"/>
        </w:rPr>
        <w:t xml:space="preserve">      flows:</w:t>
      </w:r>
    </w:p>
    <w:p w14:paraId="35A05E3A" w14:textId="77777777" w:rsidR="0006239C" w:rsidRDefault="0006239C" w:rsidP="0006239C">
      <w:pPr>
        <w:pStyle w:val="PL"/>
        <w:rPr>
          <w:lang w:val="en-US"/>
        </w:rPr>
      </w:pPr>
      <w:r>
        <w:rPr>
          <w:lang w:val="en-US"/>
        </w:rPr>
        <w:t xml:space="preserve">        clientCredentials:</w:t>
      </w:r>
    </w:p>
    <w:p w14:paraId="644BA285" w14:textId="77777777" w:rsidR="0006239C" w:rsidRDefault="0006239C" w:rsidP="0006239C">
      <w:pPr>
        <w:pStyle w:val="PL"/>
        <w:rPr>
          <w:lang w:val="en-US"/>
        </w:rPr>
      </w:pPr>
      <w:r>
        <w:rPr>
          <w:lang w:val="en-US"/>
        </w:rPr>
        <w:t xml:space="preserve">          tokenUrl: '{nrfApiRoot}/oauth2/token'</w:t>
      </w:r>
    </w:p>
    <w:p w14:paraId="44A6C526" w14:textId="77777777" w:rsidR="0006239C" w:rsidRDefault="0006239C" w:rsidP="0006239C">
      <w:pPr>
        <w:pStyle w:val="PL"/>
        <w:rPr>
          <w:lang w:val="en-US"/>
        </w:rPr>
      </w:pPr>
      <w:r>
        <w:rPr>
          <w:lang w:val="en-US"/>
        </w:rPr>
        <w:t xml:space="preserve">          scopes:</w:t>
      </w:r>
    </w:p>
    <w:p w14:paraId="4CE60DCF" w14:textId="77777777" w:rsidR="0006239C" w:rsidRDefault="0006239C" w:rsidP="0006239C">
      <w:pPr>
        <w:pStyle w:val="PL"/>
        <w:rPr>
          <w:lang w:val="en-US"/>
        </w:rPr>
      </w:pPr>
      <w:r>
        <w:rPr>
          <w:lang w:val="en-US"/>
        </w:rPr>
        <w:t xml:space="preserve">            nnef</w:t>
      </w:r>
      <w:r>
        <w:t>-</w:t>
      </w:r>
      <w:r w:rsidRPr="00D018D6">
        <w:t>traffic-influence-data</w:t>
      </w:r>
      <w:r>
        <w:rPr>
          <w:lang w:val="en-US"/>
        </w:rPr>
        <w:t>: Access to the Nnef_</w:t>
      </w:r>
      <w:r>
        <w:t>TrafficInfluenceData</w:t>
      </w:r>
      <w:r>
        <w:rPr>
          <w:lang w:eastAsia="zh-CN"/>
        </w:rPr>
        <w:t xml:space="preserve"> </w:t>
      </w:r>
      <w:r>
        <w:rPr>
          <w:lang w:val="en-US"/>
        </w:rPr>
        <w:t>API</w:t>
      </w:r>
    </w:p>
    <w:p w14:paraId="30AC9139" w14:textId="77777777" w:rsidR="0006239C" w:rsidRDefault="0006239C" w:rsidP="0006239C">
      <w:pPr>
        <w:pStyle w:val="PL"/>
      </w:pPr>
      <w:r>
        <w:t xml:space="preserve">  schemas:</w:t>
      </w:r>
    </w:p>
    <w:p w14:paraId="674BF512" w14:textId="77777777" w:rsidR="0006239C" w:rsidRDefault="0006239C" w:rsidP="0006239C">
      <w:pPr>
        <w:pStyle w:val="PL"/>
      </w:pPr>
      <w:r>
        <w:t xml:space="preserve">    </w:t>
      </w:r>
      <w:r w:rsidRPr="00D018D6">
        <w:rPr>
          <w:rFonts w:eastAsia="Batang"/>
        </w:rPr>
        <w:t>TrafficInfluDataSub:</w:t>
      </w:r>
    </w:p>
    <w:p w14:paraId="6805AAAC" w14:textId="77777777" w:rsidR="0006239C" w:rsidRDefault="0006239C" w:rsidP="0006239C">
      <w:pPr>
        <w:pStyle w:val="PL"/>
        <w:rPr>
          <w:rFonts w:eastAsia="Batang"/>
        </w:rPr>
      </w:pPr>
      <w:r>
        <w:rPr>
          <w:rFonts w:eastAsia="Batang"/>
        </w:rPr>
        <w:t xml:space="preserve">      description: Represents an Individual</w:t>
      </w:r>
      <w:r w:rsidRPr="00D018D6">
        <w:t xml:space="preserve"> </w:t>
      </w:r>
      <w:r w:rsidRPr="002178AD">
        <w:t>traffic influence subscription data</w:t>
      </w:r>
      <w:r>
        <w:rPr>
          <w:rFonts w:eastAsia="Batang"/>
        </w:rPr>
        <w:t>.</w:t>
      </w:r>
    </w:p>
    <w:p w14:paraId="3C718158" w14:textId="77777777" w:rsidR="0006239C" w:rsidRDefault="0006239C" w:rsidP="0006239C">
      <w:pPr>
        <w:pStyle w:val="PL"/>
        <w:rPr>
          <w:lang w:val="en-US" w:eastAsia="es-ES"/>
        </w:rPr>
      </w:pPr>
      <w:r>
        <w:rPr>
          <w:lang w:val="en-US" w:eastAsia="es-ES"/>
        </w:rPr>
        <w:t xml:space="preserve">      type: object</w:t>
      </w:r>
    </w:p>
    <w:p w14:paraId="697BE648" w14:textId="77777777" w:rsidR="0006239C" w:rsidRDefault="0006239C" w:rsidP="0006239C">
      <w:pPr>
        <w:pStyle w:val="PL"/>
        <w:rPr>
          <w:lang w:val="en-US" w:eastAsia="es-ES"/>
        </w:rPr>
      </w:pPr>
      <w:r>
        <w:rPr>
          <w:lang w:val="en-US" w:eastAsia="es-ES"/>
        </w:rPr>
        <w:t xml:space="preserve">      properties:</w:t>
      </w:r>
    </w:p>
    <w:p w14:paraId="513E45C7" w14:textId="77777777" w:rsidR="0006239C" w:rsidRPr="00BE540E" w:rsidRDefault="0006239C" w:rsidP="0006239C">
      <w:pPr>
        <w:pStyle w:val="PL"/>
        <w:rPr>
          <w:lang w:val="en-US" w:eastAsia="es-ES"/>
        </w:rPr>
      </w:pPr>
      <w:r>
        <w:t xml:space="preserve"> </w:t>
      </w:r>
      <w:r w:rsidRPr="001C7C10">
        <w:t xml:space="preserve"> </w:t>
      </w:r>
      <w:r>
        <w:t xml:space="preserve"> </w:t>
      </w:r>
      <w:r w:rsidRPr="001C7C10">
        <w:t xml:space="preserve"> </w:t>
      </w:r>
      <w:r>
        <w:t xml:space="preserve"> </w:t>
      </w:r>
      <w:r w:rsidRPr="001C7C10">
        <w:t xml:space="preserve"> </w:t>
      </w:r>
      <w:r>
        <w:t xml:space="preserve"> </w:t>
      </w:r>
      <w:r w:rsidRPr="00BE540E">
        <w:rPr>
          <w:lang w:val="en-US" w:eastAsia="es-ES"/>
        </w:rPr>
        <w:t xml:space="preserve"> notifUri:</w:t>
      </w:r>
    </w:p>
    <w:p w14:paraId="5D07B32A" w14:textId="77777777" w:rsidR="0006239C" w:rsidRPr="00BE540E" w:rsidRDefault="0006239C" w:rsidP="0006239C">
      <w:pPr>
        <w:pStyle w:val="PL"/>
        <w:rPr>
          <w:lang w:val="en-US" w:eastAsia="es-ES"/>
        </w:rPr>
      </w:pPr>
      <w:r w:rsidRPr="00BE540E">
        <w:rPr>
          <w:lang w:val="en-US" w:eastAsia="es-ES"/>
        </w:rPr>
        <w:t xml:space="preserve">          $ref: 'TS29571_CommonData.yaml#/components/schemas/Uri'</w:t>
      </w:r>
    </w:p>
    <w:p w14:paraId="0B71443A" w14:textId="77777777" w:rsidR="0006239C" w:rsidRPr="00BE540E" w:rsidRDefault="0006239C" w:rsidP="0006239C">
      <w:pPr>
        <w:pStyle w:val="PL"/>
        <w:rPr>
          <w:lang w:val="en-US" w:eastAsia="es-ES"/>
        </w:rPr>
      </w:pPr>
      <w:r w:rsidRPr="00BE540E">
        <w:rPr>
          <w:lang w:val="en-US" w:eastAsia="es-ES"/>
        </w:rPr>
        <w:t xml:space="preserve">        notifCorrId:</w:t>
      </w:r>
    </w:p>
    <w:p w14:paraId="1353231D" w14:textId="77777777" w:rsidR="0006239C" w:rsidRPr="00BE540E" w:rsidRDefault="0006239C" w:rsidP="0006239C">
      <w:pPr>
        <w:pStyle w:val="PL"/>
        <w:rPr>
          <w:lang w:val="en-US" w:eastAsia="es-ES"/>
        </w:rPr>
      </w:pPr>
      <w:r w:rsidRPr="00BE540E">
        <w:rPr>
          <w:lang w:val="en-US" w:eastAsia="es-ES"/>
        </w:rPr>
        <w:t xml:space="preserve">          type: string</w:t>
      </w:r>
    </w:p>
    <w:p w14:paraId="7776D24B" w14:textId="77777777" w:rsidR="0006239C" w:rsidRPr="00BE540E" w:rsidRDefault="0006239C" w:rsidP="0006239C">
      <w:pPr>
        <w:pStyle w:val="PL"/>
        <w:rPr>
          <w:lang w:val="en-US" w:eastAsia="es-ES"/>
        </w:rPr>
      </w:pPr>
      <w:r w:rsidRPr="00BE540E">
        <w:rPr>
          <w:lang w:val="en-US" w:eastAsia="es-ES"/>
        </w:rPr>
        <w:t xml:space="preserve">          description: Notification correlation identifier.</w:t>
      </w:r>
    </w:p>
    <w:p w14:paraId="246E8162" w14:textId="77777777" w:rsidR="0006239C" w:rsidRPr="00BE540E" w:rsidRDefault="0006239C" w:rsidP="0006239C">
      <w:pPr>
        <w:pStyle w:val="PL"/>
        <w:rPr>
          <w:lang w:val="en-US" w:eastAsia="es-ES"/>
        </w:rPr>
      </w:pPr>
      <w:r w:rsidRPr="00BE540E">
        <w:rPr>
          <w:lang w:val="en-US" w:eastAsia="es-ES"/>
        </w:rPr>
        <w:t xml:space="preserve">        dnns:</w:t>
      </w:r>
    </w:p>
    <w:p w14:paraId="3E664313" w14:textId="77777777" w:rsidR="0006239C" w:rsidRPr="00BE540E" w:rsidRDefault="0006239C" w:rsidP="0006239C">
      <w:pPr>
        <w:pStyle w:val="PL"/>
        <w:rPr>
          <w:lang w:val="en-US" w:eastAsia="es-ES"/>
        </w:rPr>
      </w:pPr>
      <w:r w:rsidRPr="00BE540E">
        <w:rPr>
          <w:lang w:val="en-US" w:eastAsia="es-ES"/>
        </w:rPr>
        <w:t xml:space="preserve">          type: array</w:t>
      </w:r>
    </w:p>
    <w:p w14:paraId="74280BC3" w14:textId="77777777" w:rsidR="0006239C" w:rsidRPr="00BE540E" w:rsidRDefault="0006239C" w:rsidP="0006239C">
      <w:pPr>
        <w:pStyle w:val="PL"/>
        <w:rPr>
          <w:lang w:val="en-US" w:eastAsia="es-ES"/>
        </w:rPr>
      </w:pPr>
      <w:r w:rsidRPr="00BE540E">
        <w:rPr>
          <w:lang w:val="en-US" w:eastAsia="es-ES"/>
        </w:rPr>
        <w:lastRenderedPageBreak/>
        <w:t xml:space="preserve">          items:</w:t>
      </w:r>
    </w:p>
    <w:p w14:paraId="3F582C34" w14:textId="77777777" w:rsidR="0006239C" w:rsidRPr="00BE540E" w:rsidRDefault="0006239C" w:rsidP="0006239C">
      <w:pPr>
        <w:pStyle w:val="PL"/>
        <w:rPr>
          <w:lang w:val="en-US" w:eastAsia="es-ES"/>
        </w:rPr>
      </w:pPr>
      <w:r w:rsidRPr="00BE540E">
        <w:rPr>
          <w:lang w:val="en-US" w:eastAsia="es-ES"/>
        </w:rPr>
        <w:t xml:space="preserve">            $ref: 'TS29571_CommonData.yaml#/components/schemas/Dnn'</w:t>
      </w:r>
    </w:p>
    <w:p w14:paraId="34A4A42D" w14:textId="77777777" w:rsidR="0006239C" w:rsidRPr="00BE540E" w:rsidRDefault="0006239C" w:rsidP="0006239C">
      <w:pPr>
        <w:pStyle w:val="PL"/>
        <w:rPr>
          <w:lang w:val="en-US" w:eastAsia="es-ES"/>
        </w:rPr>
      </w:pPr>
      <w:r w:rsidRPr="00BE540E">
        <w:rPr>
          <w:lang w:val="en-US" w:eastAsia="es-ES"/>
        </w:rPr>
        <w:t xml:space="preserve">          minItems: 1</w:t>
      </w:r>
    </w:p>
    <w:p w14:paraId="2B3B31A8" w14:textId="77777777" w:rsidR="0006239C" w:rsidRPr="00BE540E" w:rsidRDefault="0006239C" w:rsidP="0006239C">
      <w:pPr>
        <w:pStyle w:val="PL"/>
        <w:rPr>
          <w:lang w:val="en-US" w:eastAsia="es-ES"/>
        </w:rPr>
      </w:pPr>
      <w:r w:rsidRPr="00BE540E">
        <w:rPr>
          <w:lang w:val="en-US" w:eastAsia="es-ES"/>
        </w:rPr>
        <w:t xml:space="preserve">          description: </w:t>
      </w:r>
      <w:r>
        <w:rPr>
          <w:lang w:val="en-US" w:eastAsia="es-ES"/>
        </w:rPr>
        <w:t>Each element identifies a DNN.</w:t>
      </w:r>
    </w:p>
    <w:p w14:paraId="18ECD5AC" w14:textId="77777777" w:rsidR="0006239C" w:rsidRPr="00BE540E" w:rsidRDefault="0006239C" w:rsidP="0006239C">
      <w:pPr>
        <w:pStyle w:val="PL"/>
        <w:rPr>
          <w:lang w:val="en-US" w:eastAsia="es-ES"/>
        </w:rPr>
      </w:pPr>
      <w:r w:rsidRPr="00BE540E">
        <w:rPr>
          <w:lang w:val="en-US" w:eastAsia="es-ES"/>
        </w:rPr>
        <w:t xml:space="preserve">        snssais:</w:t>
      </w:r>
    </w:p>
    <w:p w14:paraId="50CDE094" w14:textId="77777777" w:rsidR="0006239C" w:rsidRPr="00BE540E" w:rsidRDefault="0006239C" w:rsidP="0006239C">
      <w:pPr>
        <w:pStyle w:val="PL"/>
        <w:rPr>
          <w:lang w:val="en-US" w:eastAsia="es-ES"/>
        </w:rPr>
      </w:pPr>
      <w:r w:rsidRPr="00BE540E">
        <w:rPr>
          <w:lang w:val="en-US" w:eastAsia="es-ES"/>
        </w:rPr>
        <w:t xml:space="preserve">          type: array</w:t>
      </w:r>
    </w:p>
    <w:p w14:paraId="052D7758" w14:textId="77777777" w:rsidR="0006239C" w:rsidRPr="00BE540E" w:rsidRDefault="0006239C" w:rsidP="0006239C">
      <w:pPr>
        <w:pStyle w:val="PL"/>
        <w:rPr>
          <w:lang w:val="en-US" w:eastAsia="es-ES"/>
        </w:rPr>
      </w:pPr>
      <w:r w:rsidRPr="00BE540E">
        <w:rPr>
          <w:lang w:val="en-US" w:eastAsia="es-ES"/>
        </w:rPr>
        <w:t xml:space="preserve">          items:</w:t>
      </w:r>
    </w:p>
    <w:p w14:paraId="3C481BD3" w14:textId="77777777" w:rsidR="0006239C" w:rsidRPr="00BE540E" w:rsidRDefault="0006239C" w:rsidP="0006239C">
      <w:pPr>
        <w:pStyle w:val="PL"/>
        <w:rPr>
          <w:lang w:val="en-US" w:eastAsia="es-ES"/>
        </w:rPr>
      </w:pPr>
      <w:r w:rsidRPr="00BE540E">
        <w:rPr>
          <w:lang w:val="en-US" w:eastAsia="es-ES"/>
        </w:rPr>
        <w:t xml:space="preserve">            $ref: 'TS29571_CommonData.yaml#/components/schemas/Snssai'</w:t>
      </w:r>
    </w:p>
    <w:p w14:paraId="3560319D" w14:textId="77777777" w:rsidR="0006239C" w:rsidRPr="00BE540E" w:rsidRDefault="0006239C" w:rsidP="0006239C">
      <w:pPr>
        <w:pStyle w:val="PL"/>
        <w:rPr>
          <w:lang w:val="en-US" w:eastAsia="es-ES"/>
        </w:rPr>
      </w:pPr>
      <w:r w:rsidRPr="00BE540E">
        <w:rPr>
          <w:lang w:val="en-US" w:eastAsia="es-ES"/>
        </w:rPr>
        <w:t xml:space="preserve">          minItems: 1</w:t>
      </w:r>
    </w:p>
    <w:p w14:paraId="465C2435" w14:textId="77777777" w:rsidR="0006239C" w:rsidRPr="00BE540E" w:rsidRDefault="0006239C" w:rsidP="0006239C">
      <w:pPr>
        <w:pStyle w:val="PL"/>
        <w:rPr>
          <w:lang w:val="en-US" w:eastAsia="es-ES"/>
        </w:rPr>
      </w:pPr>
      <w:r w:rsidRPr="00BE540E">
        <w:rPr>
          <w:lang w:val="en-US" w:eastAsia="es-ES"/>
        </w:rPr>
        <w:t xml:space="preserve">          description: Each element identifies a slice.</w:t>
      </w:r>
    </w:p>
    <w:p w14:paraId="57E5ECBB" w14:textId="77777777" w:rsidR="0006239C" w:rsidRPr="00BE540E" w:rsidRDefault="0006239C" w:rsidP="0006239C">
      <w:pPr>
        <w:pStyle w:val="PL"/>
        <w:rPr>
          <w:lang w:val="en-US" w:eastAsia="es-ES"/>
        </w:rPr>
      </w:pPr>
      <w:r w:rsidRPr="00BE540E">
        <w:rPr>
          <w:lang w:val="en-US" w:eastAsia="es-ES"/>
        </w:rPr>
        <w:t xml:space="preserve">        internalGroupIds:</w:t>
      </w:r>
    </w:p>
    <w:p w14:paraId="2AB795DB" w14:textId="77777777" w:rsidR="0006239C" w:rsidRPr="00BE540E" w:rsidRDefault="0006239C" w:rsidP="0006239C">
      <w:pPr>
        <w:pStyle w:val="PL"/>
        <w:rPr>
          <w:lang w:val="en-US" w:eastAsia="es-ES"/>
        </w:rPr>
      </w:pPr>
      <w:r w:rsidRPr="00BE540E">
        <w:rPr>
          <w:lang w:val="en-US" w:eastAsia="es-ES"/>
        </w:rPr>
        <w:t xml:space="preserve">          type: array</w:t>
      </w:r>
    </w:p>
    <w:p w14:paraId="5FFCB6D1" w14:textId="77777777" w:rsidR="0006239C" w:rsidRPr="00BE540E" w:rsidRDefault="0006239C" w:rsidP="0006239C">
      <w:pPr>
        <w:pStyle w:val="PL"/>
        <w:rPr>
          <w:lang w:val="en-US" w:eastAsia="es-ES"/>
        </w:rPr>
      </w:pPr>
      <w:r w:rsidRPr="00BE540E">
        <w:rPr>
          <w:lang w:val="en-US" w:eastAsia="es-ES"/>
        </w:rPr>
        <w:t xml:space="preserve">          items:</w:t>
      </w:r>
    </w:p>
    <w:p w14:paraId="7CFE5BF8" w14:textId="77777777" w:rsidR="0006239C" w:rsidRPr="00BE540E" w:rsidRDefault="0006239C" w:rsidP="0006239C">
      <w:pPr>
        <w:pStyle w:val="PL"/>
        <w:rPr>
          <w:lang w:val="en-US" w:eastAsia="es-ES"/>
        </w:rPr>
      </w:pPr>
      <w:r w:rsidRPr="00BE540E">
        <w:rPr>
          <w:lang w:val="en-US" w:eastAsia="es-ES"/>
        </w:rPr>
        <w:t xml:space="preserve">            $ref: 'TS29571_CommonData.yaml#/components/schemas/GroupId'</w:t>
      </w:r>
    </w:p>
    <w:p w14:paraId="451B3673" w14:textId="77777777" w:rsidR="0006239C" w:rsidRPr="00BE540E" w:rsidRDefault="0006239C" w:rsidP="0006239C">
      <w:pPr>
        <w:pStyle w:val="PL"/>
        <w:rPr>
          <w:lang w:val="en-US" w:eastAsia="es-ES"/>
        </w:rPr>
      </w:pPr>
      <w:r w:rsidRPr="00BE540E">
        <w:rPr>
          <w:lang w:val="en-US" w:eastAsia="es-ES"/>
        </w:rPr>
        <w:t xml:space="preserve">          minItems: 1</w:t>
      </w:r>
    </w:p>
    <w:p w14:paraId="4004AF45" w14:textId="77777777" w:rsidR="0006239C" w:rsidRPr="00BE540E" w:rsidRDefault="0006239C" w:rsidP="0006239C">
      <w:pPr>
        <w:pStyle w:val="PL"/>
        <w:rPr>
          <w:lang w:val="en-US" w:eastAsia="es-ES"/>
        </w:rPr>
      </w:pPr>
      <w:r w:rsidRPr="00BE540E">
        <w:rPr>
          <w:lang w:val="en-US" w:eastAsia="es-ES"/>
        </w:rPr>
        <w:t xml:space="preserve">          description: Each element identifies a group of users.</w:t>
      </w:r>
    </w:p>
    <w:p w14:paraId="0EC4CD93" w14:textId="77777777" w:rsidR="0006239C" w:rsidRPr="00BE540E" w:rsidRDefault="0006239C" w:rsidP="0006239C">
      <w:pPr>
        <w:pStyle w:val="PL"/>
        <w:rPr>
          <w:lang w:val="en-US" w:eastAsia="es-ES"/>
        </w:rPr>
      </w:pPr>
      <w:r w:rsidRPr="00BE540E">
        <w:rPr>
          <w:lang w:val="en-US" w:eastAsia="es-ES"/>
        </w:rPr>
        <w:t xml:space="preserve">        supis:</w:t>
      </w:r>
    </w:p>
    <w:p w14:paraId="2F0F3C45" w14:textId="77777777" w:rsidR="0006239C" w:rsidRPr="00BE540E" w:rsidRDefault="0006239C" w:rsidP="0006239C">
      <w:pPr>
        <w:pStyle w:val="PL"/>
        <w:rPr>
          <w:lang w:val="en-US" w:eastAsia="es-ES"/>
        </w:rPr>
      </w:pPr>
      <w:r w:rsidRPr="00BE540E">
        <w:rPr>
          <w:lang w:val="en-US" w:eastAsia="es-ES"/>
        </w:rPr>
        <w:t xml:space="preserve">          type: array</w:t>
      </w:r>
    </w:p>
    <w:p w14:paraId="768801EC" w14:textId="77777777" w:rsidR="0006239C" w:rsidRPr="00BE540E" w:rsidRDefault="0006239C" w:rsidP="0006239C">
      <w:pPr>
        <w:pStyle w:val="PL"/>
        <w:rPr>
          <w:lang w:val="en-US" w:eastAsia="es-ES"/>
        </w:rPr>
      </w:pPr>
      <w:r w:rsidRPr="00BE540E">
        <w:rPr>
          <w:lang w:val="en-US" w:eastAsia="es-ES"/>
        </w:rPr>
        <w:t xml:space="preserve">          items:</w:t>
      </w:r>
    </w:p>
    <w:p w14:paraId="5ABEB949" w14:textId="77777777" w:rsidR="0006239C" w:rsidRPr="00BE540E" w:rsidRDefault="0006239C" w:rsidP="0006239C">
      <w:pPr>
        <w:pStyle w:val="PL"/>
        <w:rPr>
          <w:lang w:val="en-US" w:eastAsia="es-ES"/>
        </w:rPr>
      </w:pPr>
      <w:r w:rsidRPr="00BE540E">
        <w:rPr>
          <w:lang w:val="en-US" w:eastAsia="es-ES"/>
        </w:rPr>
        <w:t xml:space="preserve">            $ref: 'TS29571_CommonData.yaml#/components/schemas/Supi'</w:t>
      </w:r>
    </w:p>
    <w:p w14:paraId="61D71DC7" w14:textId="77777777" w:rsidR="0006239C" w:rsidRPr="00BE540E" w:rsidRDefault="0006239C" w:rsidP="0006239C">
      <w:pPr>
        <w:pStyle w:val="PL"/>
        <w:rPr>
          <w:lang w:val="en-US" w:eastAsia="es-ES"/>
        </w:rPr>
      </w:pPr>
      <w:r w:rsidRPr="00BE540E">
        <w:rPr>
          <w:lang w:val="en-US" w:eastAsia="es-ES"/>
        </w:rPr>
        <w:t xml:space="preserve">          minItems: 1</w:t>
      </w:r>
    </w:p>
    <w:p w14:paraId="149E4997" w14:textId="77777777" w:rsidR="0006239C" w:rsidRPr="00BE540E" w:rsidRDefault="0006239C" w:rsidP="0006239C">
      <w:pPr>
        <w:pStyle w:val="PL"/>
        <w:rPr>
          <w:lang w:val="en-US" w:eastAsia="es-ES"/>
        </w:rPr>
      </w:pPr>
      <w:r w:rsidRPr="00BE540E">
        <w:rPr>
          <w:lang w:val="en-US" w:eastAsia="es-ES"/>
        </w:rPr>
        <w:t xml:space="preserve">          description: Each element identifies the user.</w:t>
      </w:r>
    </w:p>
    <w:p w14:paraId="1779E7B8" w14:textId="77777777" w:rsidR="0006239C" w:rsidRPr="00BE540E" w:rsidRDefault="0006239C" w:rsidP="0006239C">
      <w:pPr>
        <w:pStyle w:val="PL"/>
        <w:rPr>
          <w:lang w:val="en-US" w:eastAsia="es-ES"/>
        </w:rPr>
      </w:pPr>
      <w:r w:rsidRPr="00BE540E">
        <w:rPr>
          <w:lang w:val="en-US" w:eastAsia="es-ES"/>
        </w:rPr>
        <w:t xml:space="preserve">        anyUe:</w:t>
      </w:r>
    </w:p>
    <w:p w14:paraId="3ABB4AB9" w14:textId="77777777" w:rsidR="0006239C" w:rsidRPr="00BE540E" w:rsidRDefault="0006239C" w:rsidP="0006239C">
      <w:pPr>
        <w:pStyle w:val="PL"/>
        <w:rPr>
          <w:lang w:val="en-US" w:eastAsia="es-ES"/>
        </w:rPr>
      </w:pPr>
      <w:r w:rsidRPr="00BE540E">
        <w:rPr>
          <w:lang w:val="en-US" w:eastAsia="es-ES"/>
        </w:rPr>
        <w:t xml:space="preserve">          type: boolean</w:t>
      </w:r>
    </w:p>
    <w:p w14:paraId="3E2E5C9F" w14:textId="77777777" w:rsidR="0006239C" w:rsidRPr="00BE540E" w:rsidRDefault="0006239C" w:rsidP="0006239C">
      <w:pPr>
        <w:pStyle w:val="PL"/>
        <w:rPr>
          <w:lang w:val="en-US" w:eastAsia="es-ES"/>
        </w:rPr>
      </w:pPr>
      <w:r w:rsidRPr="00BE540E">
        <w:rPr>
          <w:lang w:val="en-US" w:eastAsia="es-ES"/>
        </w:rPr>
        <w:t xml:space="preserve">          description: &gt;</w:t>
      </w:r>
    </w:p>
    <w:p w14:paraId="13A40932" w14:textId="77777777" w:rsidR="0006239C" w:rsidRPr="00BE540E" w:rsidRDefault="0006239C" w:rsidP="0006239C">
      <w:pPr>
        <w:pStyle w:val="PL"/>
        <w:rPr>
          <w:lang w:val="en-US" w:eastAsia="es-ES"/>
        </w:rPr>
      </w:pPr>
      <w:r w:rsidRPr="00BE540E">
        <w:rPr>
          <w:lang w:val="en-US" w:eastAsia="es-ES"/>
        </w:rPr>
        <w:t xml:space="preserve">            Identifies any UE when setting to "true". Default value is "false" if omitted.</w:t>
      </w:r>
    </w:p>
    <w:p w14:paraId="170176F1" w14:textId="77777777" w:rsidR="0006239C" w:rsidRPr="00BE540E" w:rsidRDefault="0006239C" w:rsidP="0006239C">
      <w:pPr>
        <w:pStyle w:val="PL"/>
        <w:rPr>
          <w:lang w:val="en-US" w:eastAsia="es-ES"/>
        </w:rPr>
      </w:pPr>
      <w:r w:rsidRPr="00BE540E">
        <w:rPr>
          <w:lang w:val="en-US" w:eastAsia="es-ES"/>
        </w:rPr>
        <w:t xml:space="preserve">        rptInfo:</w:t>
      </w:r>
    </w:p>
    <w:p w14:paraId="2E3CC2BC" w14:textId="77777777" w:rsidR="0006239C" w:rsidRPr="00BE540E" w:rsidRDefault="0006239C" w:rsidP="0006239C">
      <w:pPr>
        <w:pStyle w:val="PL"/>
        <w:rPr>
          <w:lang w:val="en-US" w:eastAsia="es-ES"/>
        </w:rPr>
      </w:pPr>
      <w:r w:rsidRPr="00BE540E">
        <w:rPr>
          <w:lang w:val="en-US" w:eastAsia="es-ES"/>
        </w:rPr>
        <w:t xml:space="preserve">          $ref: 'TS29523_Npcf_EventExposure.yaml#/components/schemas/ReportingInformation'</w:t>
      </w:r>
    </w:p>
    <w:p w14:paraId="6C076F33" w14:textId="77777777" w:rsidR="0006239C" w:rsidRPr="00BE540E" w:rsidRDefault="0006239C" w:rsidP="0006239C">
      <w:pPr>
        <w:pStyle w:val="PL"/>
        <w:rPr>
          <w:lang w:val="en-US" w:eastAsia="es-ES"/>
        </w:rPr>
      </w:pPr>
      <w:r w:rsidRPr="00BE540E">
        <w:rPr>
          <w:lang w:val="en-US" w:eastAsia="es-ES"/>
        </w:rPr>
        <w:t xml:space="preserve">        immReports:</w:t>
      </w:r>
    </w:p>
    <w:p w14:paraId="7441ED9D" w14:textId="77777777" w:rsidR="0006239C" w:rsidRPr="00BE540E" w:rsidRDefault="0006239C" w:rsidP="0006239C">
      <w:pPr>
        <w:pStyle w:val="PL"/>
        <w:rPr>
          <w:lang w:val="en-US" w:eastAsia="es-ES"/>
        </w:rPr>
      </w:pPr>
      <w:r w:rsidRPr="00BE540E">
        <w:rPr>
          <w:lang w:val="en-US" w:eastAsia="es-ES"/>
        </w:rPr>
        <w:t xml:space="preserve">          type: array</w:t>
      </w:r>
    </w:p>
    <w:p w14:paraId="20458411" w14:textId="77777777" w:rsidR="0006239C" w:rsidRPr="00BE540E" w:rsidRDefault="0006239C" w:rsidP="0006239C">
      <w:pPr>
        <w:pStyle w:val="PL"/>
        <w:rPr>
          <w:lang w:val="en-US" w:eastAsia="es-ES"/>
        </w:rPr>
      </w:pPr>
      <w:r w:rsidRPr="00BE540E">
        <w:rPr>
          <w:lang w:val="en-US" w:eastAsia="es-ES"/>
        </w:rPr>
        <w:t xml:space="preserve">          items:</w:t>
      </w:r>
    </w:p>
    <w:p w14:paraId="25E84689" w14:textId="77777777" w:rsidR="0006239C" w:rsidRPr="00BE540E" w:rsidRDefault="0006239C" w:rsidP="0006239C">
      <w:pPr>
        <w:pStyle w:val="PL"/>
        <w:rPr>
          <w:lang w:val="en-US" w:eastAsia="es-ES"/>
        </w:rPr>
      </w:pPr>
      <w:r w:rsidRPr="00BE540E">
        <w:rPr>
          <w:lang w:val="en-US" w:eastAsia="es-ES"/>
        </w:rPr>
        <w:t xml:space="preserve">            $ref: 'TS29519_Application_Data.yaml#/components/schemas/TrafficInfluData'</w:t>
      </w:r>
    </w:p>
    <w:p w14:paraId="5AE6BEC0" w14:textId="77777777" w:rsidR="0006239C" w:rsidRPr="00BE540E" w:rsidRDefault="0006239C" w:rsidP="0006239C">
      <w:pPr>
        <w:pStyle w:val="PL"/>
        <w:rPr>
          <w:lang w:val="en-US" w:eastAsia="es-ES"/>
        </w:rPr>
      </w:pPr>
      <w:r w:rsidRPr="00BE540E">
        <w:rPr>
          <w:lang w:val="en-US" w:eastAsia="es-ES"/>
        </w:rPr>
        <w:t xml:space="preserve">          minItems: 1</w:t>
      </w:r>
    </w:p>
    <w:p w14:paraId="6130A271" w14:textId="77777777" w:rsidR="0006239C" w:rsidRPr="00BE540E" w:rsidRDefault="0006239C" w:rsidP="0006239C">
      <w:pPr>
        <w:pStyle w:val="PL"/>
        <w:rPr>
          <w:lang w:val="en-US" w:eastAsia="es-ES"/>
        </w:rPr>
      </w:pPr>
      <w:r w:rsidRPr="00BE540E">
        <w:rPr>
          <w:lang w:val="en-US" w:eastAsia="es-ES"/>
        </w:rPr>
        <w:t xml:space="preserve">          description: Immediate report with </w:t>
      </w:r>
      <w:r>
        <w:t>Traffic Influence Data</w:t>
      </w:r>
      <w:r w:rsidRPr="002178AD">
        <w:t xml:space="preserve"> that match this subscription</w:t>
      </w:r>
      <w:r w:rsidRPr="00BE540E">
        <w:rPr>
          <w:lang w:val="en-US" w:eastAsia="es-ES"/>
        </w:rPr>
        <w:t>.</w:t>
      </w:r>
    </w:p>
    <w:p w14:paraId="21D4A8F6" w14:textId="77777777" w:rsidR="0006239C" w:rsidRPr="00BE540E" w:rsidRDefault="0006239C" w:rsidP="0006239C">
      <w:pPr>
        <w:pStyle w:val="PL"/>
        <w:rPr>
          <w:lang w:val="en-US" w:eastAsia="es-ES"/>
        </w:rPr>
      </w:pPr>
      <w:r w:rsidRPr="00BE540E">
        <w:rPr>
          <w:lang w:val="en-US" w:eastAsia="es-ES"/>
        </w:rPr>
        <w:t xml:space="preserve">        supportedFeatures:</w:t>
      </w:r>
    </w:p>
    <w:p w14:paraId="7662AC06" w14:textId="77777777" w:rsidR="0006239C" w:rsidRPr="00BE540E" w:rsidRDefault="0006239C" w:rsidP="0006239C">
      <w:pPr>
        <w:pStyle w:val="PL"/>
        <w:rPr>
          <w:lang w:val="en-US" w:eastAsia="es-ES"/>
        </w:rPr>
      </w:pPr>
      <w:r w:rsidRPr="00BE540E">
        <w:rPr>
          <w:lang w:val="en-US" w:eastAsia="es-ES"/>
        </w:rPr>
        <w:t xml:space="preserve">          $ref: 'TS29571_CommonData.yaml#/components/schemas/SupportedFeatures'</w:t>
      </w:r>
    </w:p>
    <w:p w14:paraId="426E4709" w14:textId="77777777" w:rsidR="0006239C" w:rsidRPr="00BE540E" w:rsidRDefault="0006239C" w:rsidP="0006239C">
      <w:pPr>
        <w:pStyle w:val="PL"/>
        <w:rPr>
          <w:lang w:val="en-US" w:eastAsia="es-ES"/>
        </w:rPr>
      </w:pPr>
      <w:r w:rsidRPr="00BE540E">
        <w:rPr>
          <w:lang w:val="en-US" w:eastAsia="es-ES"/>
        </w:rPr>
        <w:t xml:space="preserve">      required:</w:t>
      </w:r>
    </w:p>
    <w:p w14:paraId="1BA7EAA1" w14:textId="77777777" w:rsidR="0006239C" w:rsidRDefault="0006239C" w:rsidP="0006239C">
      <w:pPr>
        <w:pStyle w:val="PL"/>
        <w:rPr>
          <w:lang w:val="en-US" w:eastAsia="es-ES"/>
        </w:rPr>
      </w:pPr>
      <w:r w:rsidRPr="00BE540E">
        <w:rPr>
          <w:lang w:val="en-US" w:eastAsia="es-ES"/>
        </w:rPr>
        <w:t xml:space="preserve">        - notifUri</w:t>
      </w:r>
    </w:p>
    <w:p w14:paraId="13E0EB79" w14:textId="77777777" w:rsidR="0006239C" w:rsidRPr="00BE540E" w:rsidRDefault="0006239C" w:rsidP="0006239C">
      <w:pPr>
        <w:pStyle w:val="PL"/>
        <w:rPr>
          <w:lang w:val="en-US" w:eastAsia="es-ES"/>
        </w:rPr>
      </w:pPr>
      <w:r w:rsidRPr="00BE540E">
        <w:rPr>
          <w:lang w:val="en-US" w:eastAsia="es-ES"/>
        </w:rPr>
        <w:t xml:space="preserve">        - notifCorrId</w:t>
      </w:r>
    </w:p>
    <w:p w14:paraId="36B63149" w14:textId="77777777" w:rsidR="0006239C" w:rsidRPr="008D5DB4" w:rsidRDefault="0006239C" w:rsidP="0006239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8D5DB4">
        <w:rPr>
          <w:rFonts w:ascii="Courier New" w:hAnsi="Courier New"/>
          <w:sz w:val="16"/>
          <w:lang w:val="en-US" w:eastAsia="es-ES"/>
        </w:rPr>
        <w:t xml:space="preserve">      </w:t>
      </w:r>
      <w:proofErr w:type="spellStart"/>
      <w:proofErr w:type="gramStart"/>
      <w:r w:rsidRPr="008D5DB4">
        <w:rPr>
          <w:rFonts w:ascii="Courier New" w:hAnsi="Courier New"/>
          <w:sz w:val="16"/>
          <w:lang w:val="en-US" w:eastAsia="es-ES"/>
        </w:rPr>
        <w:t>anyOf</w:t>
      </w:r>
      <w:proofErr w:type="spellEnd"/>
      <w:proofErr w:type="gramEnd"/>
      <w:r w:rsidRPr="008D5DB4">
        <w:rPr>
          <w:rFonts w:ascii="Courier New" w:hAnsi="Courier New"/>
          <w:sz w:val="16"/>
          <w:lang w:val="en-US" w:eastAsia="es-ES"/>
        </w:rPr>
        <w:t>:</w:t>
      </w:r>
    </w:p>
    <w:p w14:paraId="068D9D6E" w14:textId="77777777" w:rsidR="0006239C" w:rsidRPr="008D5DB4" w:rsidRDefault="0006239C" w:rsidP="0006239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8D5DB4">
        <w:rPr>
          <w:rFonts w:ascii="Courier New" w:hAnsi="Courier New"/>
          <w:sz w:val="16"/>
          <w:lang w:val="en-US" w:eastAsia="es-ES"/>
        </w:rPr>
        <w:t xml:space="preserve">        - required: [</w:t>
      </w:r>
      <w:proofErr w:type="spellStart"/>
      <w:r>
        <w:rPr>
          <w:rFonts w:ascii="Courier New" w:hAnsi="Courier New"/>
          <w:sz w:val="16"/>
          <w:lang w:val="en-US" w:eastAsia="es-ES"/>
        </w:rPr>
        <w:t>dnns</w:t>
      </w:r>
      <w:proofErr w:type="spellEnd"/>
      <w:r w:rsidRPr="008D5DB4">
        <w:rPr>
          <w:rFonts w:ascii="Courier New" w:hAnsi="Courier New"/>
          <w:sz w:val="16"/>
          <w:lang w:val="en-US" w:eastAsia="es-ES"/>
        </w:rPr>
        <w:t>]</w:t>
      </w:r>
    </w:p>
    <w:p w14:paraId="01DD4B9F" w14:textId="77777777" w:rsidR="0006239C" w:rsidRDefault="0006239C" w:rsidP="0006239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8D5DB4">
        <w:rPr>
          <w:rFonts w:ascii="Courier New" w:hAnsi="Courier New"/>
          <w:sz w:val="16"/>
          <w:lang w:val="en-US" w:eastAsia="es-ES"/>
        </w:rPr>
        <w:t xml:space="preserve">        - required: [</w:t>
      </w:r>
      <w:proofErr w:type="spellStart"/>
      <w:r>
        <w:rPr>
          <w:rFonts w:ascii="Courier New" w:hAnsi="Courier New"/>
          <w:sz w:val="16"/>
          <w:lang w:val="en-US" w:eastAsia="es-ES"/>
        </w:rPr>
        <w:t>snssais</w:t>
      </w:r>
      <w:proofErr w:type="spellEnd"/>
      <w:r w:rsidRPr="008D5DB4">
        <w:rPr>
          <w:rFonts w:ascii="Courier New" w:hAnsi="Courier New"/>
          <w:sz w:val="16"/>
          <w:lang w:val="en-US" w:eastAsia="es-ES"/>
        </w:rPr>
        <w:t>]</w:t>
      </w:r>
    </w:p>
    <w:p w14:paraId="21AAD141" w14:textId="77777777" w:rsidR="0006239C" w:rsidRPr="008D5DB4" w:rsidRDefault="0006239C" w:rsidP="0006239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8D5DB4">
        <w:rPr>
          <w:rFonts w:ascii="Courier New" w:hAnsi="Courier New"/>
          <w:sz w:val="16"/>
          <w:lang w:val="en-US" w:eastAsia="es-ES"/>
        </w:rPr>
        <w:t xml:space="preserve">        - required: [</w:t>
      </w:r>
      <w:proofErr w:type="spellStart"/>
      <w:r>
        <w:rPr>
          <w:rFonts w:ascii="Courier New" w:hAnsi="Courier New"/>
          <w:sz w:val="16"/>
          <w:lang w:val="en-US" w:eastAsia="es-ES"/>
        </w:rPr>
        <w:t>internalGroupIds</w:t>
      </w:r>
      <w:proofErr w:type="spellEnd"/>
      <w:r w:rsidRPr="008D5DB4">
        <w:rPr>
          <w:rFonts w:ascii="Courier New" w:hAnsi="Courier New"/>
          <w:sz w:val="16"/>
          <w:lang w:val="en-US" w:eastAsia="es-ES"/>
        </w:rPr>
        <w:t>]</w:t>
      </w:r>
    </w:p>
    <w:p w14:paraId="312A70D3" w14:textId="77777777" w:rsidR="0006239C" w:rsidRPr="00A521C0" w:rsidRDefault="0006239C" w:rsidP="0006239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8D5DB4">
        <w:rPr>
          <w:rFonts w:ascii="Courier New" w:hAnsi="Courier New"/>
          <w:sz w:val="16"/>
          <w:lang w:val="en-US" w:eastAsia="es-ES"/>
        </w:rPr>
        <w:t xml:space="preserve">        - required: [</w:t>
      </w:r>
      <w:proofErr w:type="spellStart"/>
      <w:r>
        <w:rPr>
          <w:rFonts w:ascii="Courier New" w:hAnsi="Courier New"/>
          <w:sz w:val="16"/>
          <w:lang w:val="en-US" w:eastAsia="es-ES"/>
        </w:rPr>
        <w:t>supis</w:t>
      </w:r>
      <w:proofErr w:type="spellEnd"/>
      <w:r w:rsidRPr="008D5DB4">
        <w:rPr>
          <w:rFonts w:ascii="Courier New" w:hAnsi="Courier New"/>
          <w:sz w:val="16"/>
          <w:lang w:val="en-US" w:eastAsia="es-ES"/>
        </w:rPr>
        <w:t>]</w:t>
      </w:r>
    </w:p>
    <w:p w14:paraId="443720B3" w14:textId="77777777" w:rsidR="0006239C" w:rsidRDefault="0006239C" w:rsidP="0006239C">
      <w:pPr>
        <w:pStyle w:val="PL"/>
        <w:rPr>
          <w:lang w:val="en-US" w:eastAsia="es-ES"/>
        </w:rPr>
      </w:pPr>
      <w:r w:rsidRPr="008D5DB4">
        <w:rPr>
          <w:lang w:val="en-US" w:eastAsia="es-ES"/>
        </w:rPr>
        <w:t xml:space="preserve">        - required: [an</w:t>
      </w:r>
      <w:r>
        <w:rPr>
          <w:lang w:val="en-US" w:eastAsia="es-ES"/>
        </w:rPr>
        <w:t>yUe</w:t>
      </w:r>
      <w:r w:rsidRPr="008D5DB4">
        <w:rPr>
          <w:lang w:val="en-US" w:eastAsia="es-ES"/>
        </w:rPr>
        <w:t>]</w:t>
      </w:r>
    </w:p>
    <w:p w14:paraId="11EE48E6" w14:textId="77777777" w:rsidR="0006239C" w:rsidRDefault="0006239C" w:rsidP="0006239C">
      <w:pPr>
        <w:pStyle w:val="PL"/>
        <w:rPr>
          <w:lang w:val="en-US" w:eastAsia="es-ES"/>
        </w:rPr>
      </w:pPr>
    </w:p>
    <w:p w14:paraId="7D6F592C" w14:textId="77777777" w:rsidR="0006239C" w:rsidRDefault="0006239C" w:rsidP="0006239C">
      <w:pPr>
        <w:pStyle w:val="PL"/>
        <w:rPr>
          <w:lang w:val="en-US" w:eastAsia="es-ES"/>
        </w:rPr>
      </w:pPr>
      <w:r>
        <w:rPr>
          <w:lang w:val="en-US" w:eastAsia="es-ES"/>
        </w:rPr>
        <w:t xml:space="preserve">    </w:t>
      </w:r>
      <w:r w:rsidRPr="00D018D6">
        <w:rPr>
          <w:lang w:val="en-US" w:eastAsia="es-ES"/>
        </w:rPr>
        <w:t>TrafficInfluDataNotify</w:t>
      </w:r>
      <w:r>
        <w:rPr>
          <w:lang w:val="en-US" w:eastAsia="es-ES"/>
        </w:rPr>
        <w:t>:</w:t>
      </w:r>
    </w:p>
    <w:p w14:paraId="33BCE0F9" w14:textId="77777777" w:rsidR="0006239C" w:rsidRPr="002F2F8B" w:rsidRDefault="0006239C" w:rsidP="0006239C">
      <w:pPr>
        <w:pStyle w:val="PL"/>
        <w:rPr>
          <w:lang w:eastAsia="zh-CN"/>
        </w:rPr>
      </w:pPr>
      <w:r>
        <w:rPr>
          <w:rFonts w:eastAsia="Batang"/>
        </w:rPr>
        <w:t xml:space="preserve">      description: Represents notifications for </w:t>
      </w:r>
      <w:r w:rsidRPr="00BE540E">
        <w:rPr>
          <w:rFonts w:eastAsia="Batang"/>
        </w:rPr>
        <w:t>traffic influence data</w:t>
      </w:r>
      <w:r>
        <w:rPr>
          <w:rFonts w:eastAsia="Batang"/>
        </w:rPr>
        <w:t>.</w:t>
      </w:r>
    </w:p>
    <w:p w14:paraId="700F9130" w14:textId="77777777" w:rsidR="0006239C" w:rsidRPr="00BE540E" w:rsidRDefault="0006239C" w:rsidP="0006239C">
      <w:pPr>
        <w:pStyle w:val="PL"/>
        <w:rPr>
          <w:rFonts w:eastAsia="Batang"/>
        </w:rPr>
      </w:pPr>
      <w:r w:rsidRPr="00BE540E">
        <w:rPr>
          <w:rFonts w:eastAsia="Batang"/>
        </w:rPr>
        <w:t xml:space="preserve">      type: object</w:t>
      </w:r>
    </w:p>
    <w:p w14:paraId="2041CB63" w14:textId="77777777" w:rsidR="0006239C" w:rsidRPr="00BE540E" w:rsidRDefault="0006239C" w:rsidP="0006239C">
      <w:pPr>
        <w:pStyle w:val="PL"/>
        <w:rPr>
          <w:rFonts w:eastAsia="Batang"/>
        </w:rPr>
      </w:pPr>
      <w:r w:rsidRPr="00BE540E">
        <w:rPr>
          <w:rFonts w:eastAsia="Batang"/>
        </w:rPr>
        <w:t xml:space="preserve">      properties:</w:t>
      </w:r>
    </w:p>
    <w:p w14:paraId="17244CA4" w14:textId="77777777" w:rsidR="0006239C" w:rsidRPr="00BE540E" w:rsidRDefault="0006239C" w:rsidP="0006239C">
      <w:pPr>
        <w:pStyle w:val="PL"/>
        <w:rPr>
          <w:rFonts w:eastAsia="Batang"/>
        </w:rPr>
      </w:pPr>
      <w:r w:rsidRPr="00BE540E">
        <w:rPr>
          <w:rFonts w:eastAsia="Batang"/>
        </w:rPr>
        <w:t xml:space="preserve">        notifCorrId:</w:t>
      </w:r>
    </w:p>
    <w:p w14:paraId="669CE17A" w14:textId="77777777" w:rsidR="0006239C" w:rsidRPr="00BE540E" w:rsidRDefault="0006239C" w:rsidP="0006239C">
      <w:pPr>
        <w:pStyle w:val="PL"/>
        <w:rPr>
          <w:rFonts w:eastAsia="Batang"/>
        </w:rPr>
      </w:pPr>
      <w:r w:rsidRPr="00BE540E">
        <w:rPr>
          <w:rFonts w:eastAsia="Batang"/>
        </w:rPr>
        <w:t xml:space="preserve">          type: string</w:t>
      </w:r>
    </w:p>
    <w:p w14:paraId="2B83047A" w14:textId="77777777" w:rsidR="0006239C" w:rsidRPr="002F2F8B" w:rsidRDefault="0006239C" w:rsidP="0006239C">
      <w:pPr>
        <w:pStyle w:val="PL"/>
        <w:rPr>
          <w:lang w:val="en-US" w:eastAsia="es-ES"/>
        </w:rPr>
      </w:pPr>
      <w:r w:rsidRPr="00BE540E">
        <w:rPr>
          <w:lang w:val="en-US" w:eastAsia="es-ES"/>
        </w:rPr>
        <w:t xml:space="preserve">          description: Notification correlation identifier.</w:t>
      </w:r>
    </w:p>
    <w:p w14:paraId="5C4F7929" w14:textId="77777777" w:rsidR="0006239C" w:rsidRPr="00BE540E" w:rsidRDefault="0006239C" w:rsidP="0006239C">
      <w:pPr>
        <w:pStyle w:val="PL"/>
        <w:rPr>
          <w:rFonts w:eastAsia="Batang"/>
        </w:rPr>
      </w:pPr>
      <w:r w:rsidRPr="00BE540E">
        <w:rPr>
          <w:rFonts w:eastAsia="Batang"/>
        </w:rPr>
        <w:t xml:space="preserve">        eventNotifications:</w:t>
      </w:r>
    </w:p>
    <w:p w14:paraId="6FE8069D" w14:textId="77777777" w:rsidR="0006239C" w:rsidRPr="00BE540E" w:rsidRDefault="0006239C" w:rsidP="0006239C">
      <w:pPr>
        <w:pStyle w:val="PL"/>
        <w:rPr>
          <w:rFonts w:eastAsia="Batang"/>
        </w:rPr>
      </w:pPr>
      <w:r w:rsidRPr="00BE540E">
        <w:rPr>
          <w:rFonts w:eastAsia="Batang"/>
        </w:rPr>
        <w:t xml:space="preserve">          type: array</w:t>
      </w:r>
    </w:p>
    <w:p w14:paraId="3352A461" w14:textId="77777777" w:rsidR="0006239C" w:rsidRPr="00BE540E" w:rsidRDefault="0006239C" w:rsidP="0006239C">
      <w:pPr>
        <w:pStyle w:val="PL"/>
        <w:rPr>
          <w:rFonts w:eastAsia="Batang"/>
        </w:rPr>
      </w:pPr>
      <w:r w:rsidRPr="00BE540E">
        <w:rPr>
          <w:rFonts w:eastAsia="Batang"/>
        </w:rPr>
        <w:t xml:space="preserve">          items:</w:t>
      </w:r>
    </w:p>
    <w:p w14:paraId="0478F416" w14:textId="0270B55D" w:rsidR="0006239C" w:rsidRPr="00BE540E" w:rsidRDefault="0006239C" w:rsidP="0006239C">
      <w:pPr>
        <w:pStyle w:val="PL"/>
        <w:rPr>
          <w:rFonts w:eastAsia="Batang"/>
        </w:rPr>
      </w:pPr>
      <w:r w:rsidRPr="00BE540E">
        <w:rPr>
          <w:rFonts w:eastAsia="Batang"/>
        </w:rPr>
        <w:t xml:space="preserve">            $ref: 'TS29519_Application_Data.yaml#/components/schemas/TrafficInfluData</w:t>
      </w:r>
      <w:ins w:id="57" w:author="ZTE" w:date="2024-04-03T16:57:00Z">
        <w:r w:rsidR="009E68F5">
          <w:rPr>
            <w:rFonts w:eastAsia="Batang"/>
          </w:rPr>
          <w:t>Notif</w:t>
        </w:r>
      </w:ins>
      <w:r w:rsidRPr="00BE540E">
        <w:rPr>
          <w:rFonts w:eastAsia="Batang"/>
        </w:rPr>
        <w:t>'</w:t>
      </w:r>
    </w:p>
    <w:p w14:paraId="2F38911D" w14:textId="77777777" w:rsidR="0006239C" w:rsidRPr="00BE540E" w:rsidRDefault="0006239C" w:rsidP="0006239C">
      <w:pPr>
        <w:pStyle w:val="PL"/>
        <w:rPr>
          <w:rFonts w:eastAsia="Batang"/>
        </w:rPr>
      </w:pPr>
      <w:r w:rsidRPr="00BE540E">
        <w:rPr>
          <w:rFonts w:eastAsia="Batang"/>
        </w:rPr>
        <w:t xml:space="preserve">          minItems: 1</w:t>
      </w:r>
    </w:p>
    <w:p w14:paraId="2823C3F4" w14:textId="77777777" w:rsidR="0006239C" w:rsidRPr="00BE540E" w:rsidRDefault="0006239C" w:rsidP="0006239C">
      <w:pPr>
        <w:pStyle w:val="PL"/>
        <w:rPr>
          <w:rFonts w:eastAsia="Batang"/>
        </w:rPr>
      </w:pPr>
      <w:r w:rsidRPr="00BE540E">
        <w:rPr>
          <w:rFonts w:eastAsia="Batang"/>
        </w:rPr>
        <w:t xml:space="preserve">          description: Notifications about Individual Events.</w:t>
      </w:r>
    </w:p>
    <w:p w14:paraId="7F2126E0" w14:textId="77777777" w:rsidR="0006239C" w:rsidRPr="00BE540E" w:rsidRDefault="0006239C" w:rsidP="0006239C">
      <w:pPr>
        <w:pStyle w:val="PL"/>
        <w:rPr>
          <w:rFonts w:eastAsia="Batang"/>
        </w:rPr>
      </w:pPr>
      <w:r w:rsidRPr="00BE540E">
        <w:rPr>
          <w:rFonts w:eastAsia="Batang"/>
        </w:rPr>
        <w:t xml:space="preserve">      required:</w:t>
      </w:r>
    </w:p>
    <w:p w14:paraId="35DD6B44" w14:textId="77777777" w:rsidR="0006239C" w:rsidRPr="00BE540E" w:rsidRDefault="0006239C" w:rsidP="0006239C">
      <w:pPr>
        <w:pStyle w:val="PL"/>
        <w:rPr>
          <w:rFonts w:eastAsia="Batang"/>
        </w:rPr>
      </w:pPr>
      <w:r w:rsidRPr="00BE540E">
        <w:rPr>
          <w:rFonts w:eastAsia="Batang"/>
        </w:rPr>
        <w:t xml:space="preserve">        - notifCorrId</w:t>
      </w:r>
    </w:p>
    <w:p w14:paraId="0A68EE57" w14:textId="77777777" w:rsidR="0006239C" w:rsidRPr="00BE540E" w:rsidRDefault="0006239C" w:rsidP="0006239C">
      <w:pPr>
        <w:pStyle w:val="PL"/>
        <w:rPr>
          <w:rFonts w:eastAsia="Batang"/>
        </w:rPr>
      </w:pPr>
      <w:r w:rsidRPr="00BE540E">
        <w:rPr>
          <w:rFonts w:eastAsia="Batang"/>
        </w:rPr>
        <w:t xml:space="preserve">        - eventNotifications</w:t>
      </w:r>
    </w:p>
    <w:p w14:paraId="768C42E3" w14:textId="77777777" w:rsidR="0006239C" w:rsidRPr="0057436C" w:rsidRDefault="0006239C" w:rsidP="0006239C">
      <w:pPr>
        <w:pStyle w:val="PL"/>
      </w:pPr>
    </w:p>
    <w:bookmarkEnd w:id="24"/>
    <w:bookmarkEnd w:id="25"/>
    <w:bookmarkEnd w:id="26"/>
    <w:bookmarkEnd w:id="27"/>
    <w:bookmarkEnd w:id="28"/>
    <w:bookmarkEnd w:id="29"/>
    <w:bookmarkEnd w:id="30"/>
    <w:bookmarkEnd w:id="31"/>
    <w:bookmarkEnd w:id="32"/>
    <w:bookmarkEnd w:id="33"/>
    <w:bookmarkEnd w:id="34"/>
    <w:p w14:paraId="67257CA3" w14:textId="77777777" w:rsidR="00590835" w:rsidRPr="00D96F8C" w:rsidRDefault="00590835" w:rsidP="00590835">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p w14:paraId="4B012794" w14:textId="77777777" w:rsidR="008C6891" w:rsidRDefault="008C6891">
      <w:pPr>
        <w:rPr>
          <w:noProof/>
        </w:rPr>
      </w:pPr>
    </w:p>
    <w:sectPr w:rsidR="008C6891">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EAE3BF2" w14:textId="77777777" w:rsidR="00522066" w:rsidRDefault="00522066">
      <w:r>
        <w:separator/>
      </w:r>
    </w:p>
  </w:endnote>
  <w:endnote w:type="continuationSeparator" w:id="0">
    <w:p w14:paraId="5639FC5F" w14:textId="77777777" w:rsidR="00522066" w:rsidRDefault="005220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Geneva">
    <w:altName w:val="Arial"/>
    <w:panose1 w:val="00000000000000000000"/>
    <w:charset w:val="00"/>
    <w:family w:val="roman"/>
    <w:notTrueType/>
    <w:pitch w:val="default"/>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8D50365" w14:textId="77777777" w:rsidR="00522066" w:rsidRDefault="00522066">
      <w:r>
        <w:separator/>
      </w:r>
    </w:p>
  </w:footnote>
  <w:footnote w:type="continuationSeparator" w:id="0">
    <w:p w14:paraId="16A96DF1" w14:textId="77777777" w:rsidR="00522066" w:rsidRDefault="0052206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94BAA8" w14:textId="77777777" w:rsidR="00A05428" w:rsidRDefault="00A0542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3474A0" w14:textId="77777777" w:rsidR="00A05428" w:rsidRDefault="00A05428">
    <w:pPr>
      <w:pStyle w:val="a5"/>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B70DE0" w14:textId="77777777" w:rsidR="00A05428" w:rsidRDefault="00A05428">
    <w:pPr>
      <w:pStyle w:val="a5"/>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29B190" w14:textId="77777777" w:rsidR="00A05428" w:rsidRDefault="00A05428">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EA6CCA3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5406BFC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F10E4890"/>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69009B5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0E52BA52"/>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6E832FA"/>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D9C9AA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9AA032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0D275420"/>
    <w:multiLevelType w:val="multilevel"/>
    <w:tmpl w:val="0F86DD5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15:restartNumberingAfterBreak="0">
    <w:nsid w:val="13B07DFE"/>
    <w:multiLevelType w:val="hybridMultilevel"/>
    <w:tmpl w:val="A1CC9810"/>
    <w:lvl w:ilvl="0" w:tplc="435EF3B8">
      <w:numFmt w:val="bullet"/>
      <w:lvlText w:val="-"/>
      <w:lvlJc w:val="left"/>
      <w:pPr>
        <w:ind w:left="460" w:hanging="360"/>
      </w:pPr>
      <w:rPr>
        <w:rFonts w:ascii="Arial" w:eastAsia="宋体"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3" w15:restartNumberingAfterBreak="0">
    <w:nsid w:val="1A2C4FCE"/>
    <w:multiLevelType w:val="hybridMultilevel"/>
    <w:tmpl w:val="21ECA34C"/>
    <w:lvl w:ilvl="0" w:tplc="DF6014C4">
      <w:start w:val="4"/>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F6D5386"/>
    <w:multiLevelType w:val="hybridMultilevel"/>
    <w:tmpl w:val="775A5C8A"/>
    <w:lvl w:ilvl="0" w:tplc="9908667E">
      <w:start w:val="1"/>
      <w:numFmt w:val="bullet"/>
      <w:lvlText w:val="-"/>
      <w:lvlJc w:val="left"/>
      <w:pPr>
        <w:ind w:left="460" w:hanging="360"/>
      </w:pPr>
      <w:rPr>
        <w:rFonts w:ascii="Arial" w:eastAsia="等线" w:hAnsi="Arial" w:cs="Arial" w:hint="default"/>
      </w:rPr>
    </w:lvl>
    <w:lvl w:ilvl="1" w:tplc="04090003">
      <w:start w:val="1"/>
      <w:numFmt w:val="bullet"/>
      <w:lvlText w:val=""/>
      <w:lvlJc w:val="left"/>
      <w:pPr>
        <w:ind w:left="940" w:hanging="420"/>
      </w:pPr>
      <w:rPr>
        <w:rFonts w:ascii="Wingdings" w:hAnsi="Wingdings" w:hint="default"/>
      </w:rPr>
    </w:lvl>
    <w:lvl w:ilvl="2" w:tplc="04090005">
      <w:start w:val="1"/>
      <w:numFmt w:val="bullet"/>
      <w:lvlText w:val=""/>
      <w:lvlJc w:val="left"/>
      <w:pPr>
        <w:ind w:left="1360" w:hanging="420"/>
      </w:pPr>
      <w:rPr>
        <w:rFonts w:ascii="Wingdings" w:hAnsi="Wingdings" w:hint="default"/>
      </w:rPr>
    </w:lvl>
    <w:lvl w:ilvl="3" w:tplc="04090001">
      <w:start w:val="1"/>
      <w:numFmt w:val="bullet"/>
      <w:lvlText w:val=""/>
      <w:lvlJc w:val="left"/>
      <w:pPr>
        <w:ind w:left="1780" w:hanging="420"/>
      </w:pPr>
      <w:rPr>
        <w:rFonts w:ascii="Wingdings" w:hAnsi="Wingdings" w:hint="default"/>
      </w:rPr>
    </w:lvl>
    <w:lvl w:ilvl="4" w:tplc="04090003">
      <w:start w:val="1"/>
      <w:numFmt w:val="bullet"/>
      <w:lvlText w:val=""/>
      <w:lvlJc w:val="left"/>
      <w:pPr>
        <w:ind w:left="2200" w:hanging="420"/>
      </w:pPr>
      <w:rPr>
        <w:rFonts w:ascii="Wingdings" w:hAnsi="Wingdings" w:hint="default"/>
      </w:rPr>
    </w:lvl>
    <w:lvl w:ilvl="5" w:tplc="04090005">
      <w:start w:val="1"/>
      <w:numFmt w:val="bullet"/>
      <w:lvlText w:val=""/>
      <w:lvlJc w:val="left"/>
      <w:pPr>
        <w:ind w:left="2620" w:hanging="420"/>
      </w:pPr>
      <w:rPr>
        <w:rFonts w:ascii="Wingdings" w:hAnsi="Wingdings" w:hint="default"/>
      </w:rPr>
    </w:lvl>
    <w:lvl w:ilvl="6" w:tplc="04090001">
      <w:start w:val="1"/>
      <w:numFmt w:val="bullet"/>
      <w:lvlText w:val=""/>
      <w:lvlJc w:val="left"/>
      <w:pPr>
        <w:ind w:left="3040" w:hanging="420"/>
      </w:pPr>
      <w:rPr>
        <w:rFonts w:ascii="Wingdings" w:hAnsi="Wingdings" w:hint="default"/>
      </w:rPr>
    </w:lvl>
    <w:lvl w:ilvl="7" w:tplc="04090003">
      <w:start w:val="1"/>
      <w:numFmt w:val="bullet"/>
      <w:lvlText w:val=""/>
      <w:lvlJc w:val="left"/>
      <w:pPr>
        <w:ind w:left="3460" w:hanging="420"/>
      </w:pPr>
      <w:rPr>
        <w:rFonts w:ascii="Wingdings" w:hAnsi="Wingdings" w:hint="default"/>
      </w:rPr>
    </w:lvl>
    <w:lvl w:ilvl="8" w:tplc="04090005">
      <w:start w:val="1"/>
      <w:numFmt w:val="bullet"/>
      <w:lvlText w:val=""/>
      <w:lvlJc w:val="left"/>
      <w:pPr>
        <w:ind w:left="3880" w:hanging="420"/>
      </w:pPr>
      <w:rPr>
        <w:rFonts w:ascii="Wingdings" w:hAnsi="Wingdings" w:hint="default"/>
      </w:r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ACA3192"/>
    <w:multiLevelType w:val="hybridMultilevel"/>
    <w:tmpl w:val="59B26292"/>
    <w:lvl w:ilvl="0" w:tplc="008A1308">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390E058F"/>
    <w:multiLevelType w:val="hybridMultilevel"/>
    <w:tmpl w:val="17FC90F8"/>
    <w:lvl w:ilvl="0" w:tplc="B574AB16">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8" w15:restartNumberingAfterBreak="0">
    <w:nsid w:val="40BB160D"/>
    <w:multiLevelType w:val="hybridMultilevel"/>
    <w:tmpl w:val="34EEF3D4"/>
    <w:lvl w:ilvl="0" w:tplc="56A2FC14">
      <w:start w:val="5"/>
      <w:numFmt w:val="bullet"/>
      <w:lvlText w:val=""/>
      <w:lvlJc w:val="left"/>
      <w:pPr>
        <w:ind w:left="720" w:hanging="360"/>
      </w:pPr>
      <w:rPr>
        <w:rFonts w:ascii="Wingdings" w:eastAsia="宋体"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436B10FB"/>
    <w:multiLevelType w:val="hybridMultilevel"/>
    <w:tmpl w:val="8D9071C4"/>
    <w:lvl w:ilvl="0" w:tplc="6800348E">
      <w:start w:val="4"/>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618B6466"/>
    <w:multiLevelType w:val="hybridMultilevel"/>
    <w:tmpl w:val="808E3ED6"/>
    <w:lvl w:ilvl="0" w:tplc="AD14822E">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5F41CE3"/>
    <w:multiLevelType w:val="hybridMultilevel"/>
    <w:tmpl w:val="E72C177C"/>
    <w:lvl w:ilvl="0" w:tplc="ECC292D8">
      <w:start w:val="4"/>
      <w:numFmt w:val="bullet"/>
      <w:lvlText w:val="-"/>
      <w:lvlJc w:val="left"/>
      <w:pPr>
        <w:ind w:left="644" w:hanging="360"/>
      </w:pPr>
      <w:rPr>
        <w:rFonts w:ascii="Times New Roman" w:eastAsia="宋体"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757012EC"/>
    <w:multiLevelType w:val="hybridMultilevel"/>
    <w:tmpl w:val="2C960628"/>
    <w:lvl w:ilvl="0" w:tplc="54360922">
      <w:start w:val="5"/>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E350E1E"/>
    <w:multiLevelType w:val="hybridMultilevel"/>
    <w:tmpl w:val="125E1BB2"/>
    <w:lvl w:ilvl="0" w:tplc="8DB60DC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15"/>
  </w:num>
  <w:num w:numId="2">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6"/>
  </w:num>
  <w:num w:numId="5">
    <w:abstractNumId w:val="9"/>
    <w:lvlOverride w:ilvl="0">
      <w:lvl w:ilvl="0">
        <w:start w:val="1"/>
        <w:numFmt w:val="bullet"/>
        <w:lvlText w:val=""/>
        <w:legacy w:legacy="1" w:legacySpace="0" w:legacyIndent="283"/>
        <w:lvlJc w:val="left"/>
        <w:pPr>
          <w:ind w:left="567" w:hanging="283"/>
        </w:pPr>
        <w:rPr>
          <w:rFonts w:ascii="Geneva" w:hAnsi="Geneva" w:hint="default"/>
        </w:rPr>
      </w:lvl>
    </w:lvlOverride>
  </w:num>
  <w:num w:numId="6">
    <w:abstractNumId w:val="18"/>
  </w:num>
  <w:num w:numId="7">
    <w:abstractNumId w:val="22"/>
  </w:num>
  <w:num w:numId="8">
    <w:abstractNumId w:val="9"/>
    <w:lvlOverride w:ilvl="0">
      <w:lvl w:ilvl="0">
        <w:start w:val="1"/>
        <w:numFmt w:val="bullet"/>
        <w:lvlText w:val=""/>
        <w:legacy w:legacy="1" w:legacySpace="0" w:legacyIndent="283"/>
        <w:lvlJc w:val="left"/>
        <w:pPr>
          <w:ind w:left="283" w:hanging="283"/>
        </w:pPr>
        <w:rPr>
          <w:rFonts w:ascii="Geneva" w:hAnsi="Geneva" w:hint="default"/>
        </w:rPr>
      </w:lvl>
    </w:lvlOverride>
  </w:num>
  <w:num w:numId="9">
    <w:abstractNumId w:val="8"/>
  </w:num>
  <w:num w:numId="10">
    <w:abstractNumId w:val="17"/>
  </w:num>
  <w:num w:numId="11">
    <w:abstractNumId w:val="13"/>
  </w:num>
  <w:num w:numId="12">
    <w:abstractNumId w:val="7"/>
  </w:num>
  <w:num w:numId="13">
    <w:abstractNumId w:val="6"/>
  </w:num>
  <w:num w:numId="14">
    <w:abstractNumId w:val="5"/>
  </w:num>
  <w:num w:numId="15">
    <w:abstractNumId w:val="4"/>
  </w:num>
  <w:num w:numId="16">
    <w:abstractNumId w:val="3"/>
  </w:num>
  <w:num w:numId="17">
    <w:abstractNumId w:val="2"/>
  </w:num>
  <w:num w:numId="18">
    <w:abstractNumId w:val="1"/>
  </w:num>
  <w:num w:numId="19">
    <w:abstractNumId w:val="0"/>
  </w:num>
  <w:num w:numId="20">
    <w:abstractNumId w:val="14"/>
  </w:num>
  <w:num w:numId="21">
    <w:abstractNumId w:val="19"/>
  </w:num>
  <w:num w:numId="22">
    <w:abstractNumId w:val="10"/>
  </w:num>
  <w:num w:numId="23">
    <w:abstractNumId w:val="23"/>
  </w:num>
  <w:num w:numId="24">
    <w:abstractNumId w:val="21"/>
  </w:num>
  <w:num w:numId="25">
    <w:abstractNumId w:val="11"/>
  </w:num>
  <w:num w:numId="26">
    <w:abstractNumId w:val="20"/>
  </w:num>
  <w:num w:numId="27">
    <w:abstractNumId w:val="25"/>
  </w:num>
  <w:num w:numId="28">
    <w:abstractNumId w:val="12"/>
  </w:num>
  <w:num w:numId="29">
    <w:abstractNumId w:val="24"/>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6336B"/>
    <w:rsid w:val="000045EF"/>
    <w:rsid w:val="00005E52"/>
    <w:rsid w:val="00006C65"/>
    <w:rsid w:val="00007D19"/>
    <w:rsid w:val="00011869"/>
    <w:rsid w:val="00011AF5"/>
    <w:rsid w:val="000135A7"/>
    <w:rsid w:val="00014623"/>
    <w:rsid w:val="0001528D"/>
    <w:rsid w:val="00017D3E"/>
    <w:rsid w:val="0002318C"/>
    <w:rsid w:val="00025ABB"/>
    <w:rsid w:val="000269FA"/>
    <w:rsid w:val="0002720A"/>
    <w:rsid w:val="00027443"/>
    <w:rsid w:val="00027F5C"/>
    <w:rsid w:val="00030236"/>
    <w:rsid w:val="000314C5"/>
    <w:rsid w:val="00031C78"/>
    <w:rsid w:val="00032D47"/>
    <w:rsid w:val="00032DB9"/>
    <w:rsid w:val="00033438"/>
    <w:rsid w:val="000346A4"/>
    <w:rsid w:val="000351D0"/>
    <w:rsid w:val="00035741"/>
    <w:rsid w:val="00035D04"/>
    <w:rsid w:val="000375D8"/>
    <w:rsid w:val="0003770A"/>
    <w:rsid w:val="000379DC"/>
    <w:rsid w:val="00040609"/>
    <w:rsid w:val="0004066F"/>
    <w:rsid w:val="000412CC"/>
    <w:rsid w:val="000420E0"/>
    <w:rsid w:val="00042EC6"/>
    <w:rsid w:val="000440D1"/>
    <w:rsid w:val="000446E3"/>
    <w:rsid w:val="00044DAD"/>
    <w:rsid w:val="000450BB"/>
    <w:rsid w:val="00046C4E"/>
    <w:rsid w:val="00047C9F"/>
    <w:rsid w:val="000516F5"/>
    <w:rsid w:val="00051791"/>
    <w:rsid w:val="000520FB"/>
    <w:rsid w:val="00053E70"/>
    <w:rsid w:val="00054F09"/>
    <w:rsid w:val="0005531A"/>
    <w:rsid w:val="00055E2E"/>
    <w:rsid w:val="00055FEE"/>
    <w:rsid w:val="00057B28"/>
    <w:rsid w:val="000610A7"/>
    <w:rsid w:val="0006239C"/>
    <w:rsid w:val="00062A1C"/>
    <w:rsid w:val="0006327A"/>
    <w:rsid w:val="000665D8"/>
    <w:rsid w:val="00066970"/>
    <w:rsid w:val="00067B9C"/>
    <w:rsid w:val="00070ADD"/>
    <w:rsid w:val="00074131"/>
    <w:rsid w:val="00074692"/>
    <w:rsid w:val="00081203"/>
    <w:rsid w:val="00082134"/>
    <w:rsid w:val="000824D7"/>
    <w:rsid w:val="00083B7F"/>
    <w:rsid w:val="00091620"/>
    <w:rsid w:val="0009260F"/>
    <w:rsid w:val="00096FF7"/>
    <w:rsid w:val="000A03A6"/>
    <w:rsid w:val="000A0978"/>
    <w:rsid w:val="000A3F44"/>
    <w:rsid w:val="000A4E32"/>
    <w:rsid w:val="000A65E3"/>
    <w:rsid w:val="000B05C1"/>
    <w:rsid w:val="000B65A0"/>
    <w:rsid w:val="000B768B"/>
    <w:rsid w:val="000C02CF"/>
    <w:rsid w:val="000C286E"/>
    <w:rsid w:val="000C3B72"/>
    <w:rsid w:val="000C3F9E"/>
    <w:rsid w:val="000C4005"/>
    <w:rsid w:val="000C42A3"/>
    <w:rsid w:val="000D1BB4"/>
    <w:rsid w:val="000D4354"/>
    <w:rsid w:val="000D59D6"/>
    <w:rsid w:val="000D5FE2"/>
    <w:rsid w:val="000D7231"/>
    <w:rsid w:val="000E1A80"/>
    <w:rsid w:val="000E1D03"/>
    <w:rsid w:val="000E2DAD"/>
    <w:rsid w:val="000E31DA"/>
    <w:rsid w:val="000E3F93"/>
    <w:rsid w:val="000E5235"/>
    <w:rsid w:val="000E5B0F"/>
    <w:rsid w:val="000E5B31"/>
    <w:rsid w:val="000E6113"/>
    <w:rsid w:val="000E6463"/>
    <w:rsid w:val="000E721B"/>
    <w:rsid w:val="000F0B63"/>
    <w:rsid w:val="000F1173"/>
    <w:rsid w:val="000F6DAB"/>
    <w:rsid w:val="000F74A9"/>
    <w:rsid w:val="0010244F"/>
    <w:rsid w:val="00105335"/>
    <w:rsid w:val="00106C25"/>
    <w:rsid w:val="0011204A"/>
    <w:rsid w:val="00114584"/>
    <w:rsid w:val="00114913"/>
    <w:rsid w:val="00114B61"/>
    <w:rsid w:val="00116BD7"/>
    <w:rsid w:val="00117D41"/>
    <w:rsid w:val="00117F69"/>
    <w:rsid w:val="00121E1E"/>
    <w:rsid w:val="0012212A"/>
    <w:rsid w:val="00122B14"/>
    <w:rsid w:val="0012596A"/>
    <w:rsid w:val="001304D6"/>
    <w:rsid w:val="00131604"/>
    <w:rsid w:val="00134982"/>
    <w:rsid w:val="0013595B"/>
    <w:rsid w:val="00135AD0"/>
    <w:rsid w:val="00137706"/>
    <w:rsid w:val="001378C8"/>
    <w:rsid w:val="00140BA7"/>
    <w:rsid w:val="00140C67"/>
    <w:rsid w:val="00140E37"/>
    <w:rsid w:val="00143469"/>
    <w:rsid w:val="001447B5"/>
    <w:rsid w:val="001450F3"/>
    <w:rsid w:val="00145630"/>
    <w:rsid w:val="001466FF"/>
    <w:rsid w:val="00146CBD"/>
    <w:rsid w:val="0015060A"/>
    <w:rsid w:val="00150B4D"/>
    <w:rsid w:val="00151598"/>
    <w:rsid w:val="00151840"/>
    <w:rsid w:val="00151915"/>
    <w:rsid w:val="00152119"/>
    <w:rsid w:val="0015290F"/>
    <w:rsid w:val="00154142"/>
    <w:rsid w:val="00154DBE"/>
    <w:rsid w:val="00155591"/>
    <w:rsid w:val="00157A85"/>
    <w:rsid w:val="001606B1"/>
    <w:rsid w:val="00160D12"/>
    <w:rsid w:val="001624BD"/>
    <w:rsid w:val="00165D6D"/>
    <w:rsid w:val="001663FC"/>
    <w:rsid w:val="00166DCC"/>
    <w:rsid w:val="001703E4"/>
    <w:rsid w:val="001737E7"/>
    <w:rsid w:val="001745D4"/>
    <w:rsid w:val="00176287"/>
    <w:rsid w:val="00180ACE"/>
    <w:rsid w:val="001815A7"/>
    <w:rsid w:val="001866A5"/>
    <w:rsid w:val="001917EC"/>
    <w:rsid w:val="001918FF"/>
    <w:rsid w:val="00191BEC"/>
    <w:rsid w:val="00191EB6"/>
    <w:rsid w:val="001924FC"/>
    <w:rsid w:val="00193273"/>
    <w:rsid w:val="00194B54"/>
    <w:rsid w:val="00194C04"/>
    <w:rsid w:val="001A13E5"/>
    <w:rsid w:val="001A3B6D"/>
    <w:rsid w:val="001A40F6"/>
    <w:rsid w:val="001A440F"/>
    <w:rsid w:val="001B35B2"/>
    <w:rsid w:val="001B555F"/>
    <w:rsid w:val="001B6CD8"/>
    <w:rsid w:val="001C3C69"/>
    <w:rsid w:val="001C48B3"/>
    <w:rsid w:val="001C5070"/>
    <w:rsid w:val="001C55A2"/>
    <w:rsid w:val="001C63D0"/>
    <w:rsid w:val="001C681B"/>
    <w:rsid w:val="001C77DC"/>
    <w:rsid w:val="001D19D7"/>
    <w:rsid w:val="001D2637"/>
    <w:rsid w:val="001D540A"/>
    <w:rsid w:val="001D563B"/>
    <w:rsid w:val="001D58EE"/>
    <w:rsid w:val="001D603D"/>
    <w:rsid w:val="001E18A1"/>
    <w:rsid w:val="001E4D67"/>
    <w:rsid w:val="001E4E03"/>
    <w:rsid w:val="001E566B"/>
    <w:rsid w:val="001E6F77"/>
    <w:rsid w:val="001F01CA"/>
    <w:rsid w:val="001F02BF"/>
    <w:rsid w:val="001F3061"/>
    <w:rsid w:val="001F35DD"/>
    <w:rsid w:val="001F51A4"/>
    <w:rsid w:val="001F6928"/>
    <w:rsid w:val="001F7864"/>
    <w:rsid w:val="002007DB"/>
    <w:rsid w:val="002023FC"/>
    <w:rsid w:val="0020367D"/>
    <w:rsid w:val="00204BE9"/>
    <w:rsid w:val="00206781"/>
    <w:rsid w:val="0020713E"/>
    <w:rsid w:val="00211F1B"/>
    <w:rsid w:val="002127C7"/>
    <w:rsid w:val="00212A81"/>
    <w:rsid w:val="00214004"/>
    <w:rsid w:val="00214F8B"/>
    <w:rsid w:val="002151D1"/>
    <w:rsid w:val="0021524B"/>
    <w:rsid w:val="00215BA0"/>
    <w:rsid w:val="00217104"/>
    <w:rsid w:val="00222F21"/>
    <w:rsid w:val="00223D62"/>
    <w:rsid w:val="00223DEF"/>
    <w:rsid w:val="00230F78"/>
    <w:rsid w:val="0023166A"/>
    <w:rsid w:val="00231904"/>
    <w:rsid w:val="00231C73"/>
    <w:rsid w:val="00234C2D"/>
    <w:rsid w:val="00235803"/>
    <w:rsid w:val="002368B5"/>
    <w:rsid w:val="00237114"/>
    <w:rsid w:val="00240C74"/>
    <w:rsid w:val="0024156C"/>
    <w:rsid w:val="0024341F"/>
    <w:rsid w:val="002522CC"/>
    <w:rsid w:val="002539C5"/>
    <w:rsid w:val="00256B01"/>
    <w:rsid w:val="00261228"/>
    <w:rsid w:val="0026383D"/>
    <w:rsid w:val="002643D0"/>
    <w:rsid w:val="0026465A"/>
    <w:rsid w:val="002656C7"/>
    <w:rsid w:val="0027202F"/>
    <w:rsid w:val="00274E66"/>
    <w:rsid w:val="0027798A"/>
    <w:rsid w:val="00277CF4"/>
    <w:rsid w:val="00277D67"/>
    <w:rsid w:val="00282EA1"/>
    <w:rsid w:val="00283772"/>
    <w:rsid w:val="00285766"/>
    <w:rsid w:val="0029131A"/>
    <w:rsid w:val="002922C9"/>
    <w:rsid w:val="00292578"/>
    <w:rsid w:val="002951A6"/>
    <w:rsid w:val="002A0FA3"/>
    <w:rsid w:val="002A1DC1"/>
    <w:rsid w:val="002A3A8D"/>
    <w:rsid w:val="002A4729"/>
    <w:rsid w:val="002A49CF"/>
    <w:rsid w:val="002A658D"/>
    <w:rsid w:val="002A7875"/>
    <w:rsid w:val="002A78DC"/>
    <w:rsid w:val="002A79B1"/>
    <w:rsid w:val="002B7330"/>
    <w:rsid w:val="002C0D43"/>
    <w:rsid w:val="002C31E2"/>
    <w:rsid w:val="002C77E8"/>
    <w:rsid w:val="002D0E47"/>
    <w:rsid w:val="002D1AB5"/>
    <w:rsid w:val="002D3492"/>
    <w:rsid w:val="002D3D70"/>
    <w:rsid w:val="002D5329"/>
    <w:rsid w:val="002D573A"/>
    <w:rsid w:val="002D6DA0"/>
    <w:rsid w:val="002E3BAC"/>
    <w:rsid w:val="002E7581"/>
    <w:rsid w:val="002E7D5D"/>
    <w:rsid w:val="002F0C0F"/>
    <w:rsid w:val="002F1EAD"/>
    <w:rsid w:val="002F1FAA"/>
    <w:rsid w:val="002F242F"/>
    <w:rsid w:val="002F2EF4"/>
    <w:rsid w:val="002F428C"/>
    <w:rsid w:val="002F4334"/>
    <w:rsid w:val="002F4B97"/>
    <w:rsid w:val="00302802"/>
    <w:rsid w:val="00302C81"/>
    <w:rsid w:val="0030334C"/>
    <w:rsid w:val="003039A0"/>
    <w:rsid w:val="0030568A"/>
    <w:rsid w:val="00305F01"/>
    <w:rsid w:val="003063DB"/>
    <w:rsid w:val="003067AA"/>
    <w:rsid w:val="00307AC3"/>
    <w:rsid w:val="00311D1B"/>
    <w:rsid w:val="00313824"/>
    <w:rsid w:val="00315BCD"/>
    <w:rsid w:val="00315CD4"/>
    <w:rsid w:val="00316068"/>
    <w:rsid w:val="00316234"/>
    <w:rsid w:val="003167DA"/>
    <w:rsid w:val="00316E31"/>
    <w:rsid w:val="0032027F"/>
    <w:rsid w:val="00320A1A"/>
    <w:rsid w:val="003226C5"/>
    <w:rsid w:val="00323338"/>
    <w:rsid w:val="003234EB"/>
    <w:rsid w:val="00325FF3"/>
    <w:rsid w:val="00327F72"/>
    <w:rsid w:val="0033097E"/>
    <w:rsid w:val="0033294B"/>
    <w:rsid w:val="003338A3"/>
    <w:rsid w:val="00333A8E"/>
    <w:rsid w:val="00335BC6"/>
    <w:rsid w:val="00341BE5"/>
    <w:rsid w:val="00344849"/>
    <w:rsid w:val="003478C2"/>
    <w:rsid w:val="00350FB1"/>
    <w:rsid w:val="00351C9B"/>
    <w:rsid w:val="00351DBC"/>
    <w:rsid w:val="00353868"/>
    <w:rsid w:val="00354706"/>
    <w:rsid w:val="0035565F"/>
    <w:rsid w:val="00355768"/>
    <w:rsid w:val="00355A64"/>
    <w:rsid w:val="00356B60"/>
    <w:rsid w:val="00362A2C"/>
    <w:rsid w:val="0036473B"/>
    <w:rsid w:val="00365D71"/>
    <w:rsid w:val="00367A0D"/>
    <w:rsid w:val="00367F0A"/>
    <w:rsid w:val="0037345C"/>
    <w:rsid w:val="00373C92"/>
    <w:rsid w:val="00375967"/>
    <w:rsid w:val="00377105"/>
    <w:rsid w:val="00385F1B"/>
    <w:rsid w:val="003869E5"/>
    <w:rsid w:val="003875E3"/>
    <w:rsid w:val="00390B4A"/>
    <w:rsid w:val="00392399"/>
    <w:rsid w:val="003A4EFA"/>
    <w:rsid w:val="003A5545"/>
    <w:rsid w:val="003A565E"/>
    <w:rsid w:val="003A6D89"/>
    <w:rsid w:val="003A7E12"/>
    <w:rsid w:val="003B1513"/>
    <w:rsid w:val="003B3460"/>
    <w:rsid w:val="003B65B4"/>
    <w:rsid w:val="003B6F4B"/>
    <w:rsid w:val="003B7A29"/>
    <w:rsid w:val="003C0FEF"/>
    <w:rsid w:val="003C632C"/>
    <w:rsid w:val="003C6714"/>
    <w:rsid w:val="003D0793"/>
    <w:rsid w:val="003D1C6C"/>
    <w:rsid w:val="003D1F21"/>
    <w:rsid w:val="003D4B69"/>
    <w:rsid w:val="003D6018"/>
    <w:rsid w:val="003D6B4C"/>
    <w:rsid w:val="003E2314"/>
    <w:rsid w:val="003E2E43"/>
    <w:rsid w:val="003E341C"/>
    <w:rsid w:val="003E3951"/>
    <w:rsid w:val="003E57F9"/>
    <w:rsid w:val="003E729C"/>
    <w:rsid w:val="003F15EB"/>
    <w:rsid w:val="003F23C4"/>
    <w:rsid w:val="003F2405"/>
    <w:rsid w:val="004007CF"/>
    <w:rsid w:val="00401316"/>
    <w:rsid w:val="0040555D"/>
    <w:rsid w:val="00406D51"/>
    <w:rsid w:val="00412440"/>
    <w:rsid w:val="004149DC"/>
    <w:rsid w:val="004151F6"/>
    <w:rsid w:val="00415B10"/>
    <w:rsid w:val="00417D81"/>
    <w:rsid w:val="00421065"/>
    <w:rsid w:val="00421692"/>
    <w:rsid w:val="00422343"/>
    <w:rsid w:val="00422624"/>
    <w:rsid w:val="00426885"/>
    <w:rsid w:val="0043187E"/>
    <w:rsid w:val="0043228B"/>
    <w:rsid w:val="00432DA0"/>
    <w:rsid w:val="004347F2"/>
    <w:rsid w:val="00435BF3"/>
    <w:rsid w:val="00436D5E"/>
    <w:rsid w:val="004373E1"/>
    <w:rsid w:val="004403ED"/>
    <w:rsid w:val="0044339F"/>
    <w:rsid w:val="00444CCF"/>
    <w:rsid w:val="004465B6"/>
    <w:rsid w:val="0044692A"/>
    <w:rsid w:val="0045292E"/>
    <w:rsid w:val="004532EB"/>
    <w:rsid w:val="0045577E"/>
    <w:rsid w:val="004566FD"/>
    <w:rsid w:val="00460526"/>
    <w:rsid w:val="004606C6"/>
    <w:rsid w:val="004608E5"/>
    <w:rsid w:val="00461396"/>
    <w:rsid w:val="00462524"/>
    <w:rsid w:val="0046279A"/>
    <w:rsid w:val="004628AA"/>
    <w:rsid w:val="004707B0"/>
    <w:rsid w:val="004764BE"/>
    <w:rsid w:val="00483418"/>
    <w:rsid w:val="004838CC"/>
    <w:rsid w:val="00483B7E"/>
    <w:rsid w:val="00483C84"/>
    <w:rsid w:val="0048400D"/>
    <w:rsid w:val="00486584"/>
    <w:rsid w:val="004911F7"/>
    <w:rsid w:val="0049193C"/>
    <w:rsid w:val="00493962"/>
    <w:rsid w:val="004947B9"/>
    <w:rsid w:val="00494820"/>
    <w:rsid w:val="004A0904"/>
    <w:rsid w:val="004A0DD9"/>
    <w:rsid w:val="004A21AB"/>
    <w:rsid w:val="004A2804"/>
    <w:rsid w:val="004A418A"/>
    <w:rsid w:val="004B2512"/>
    <w:rsid w:val="004B342F"/>
    <w:rsid w:val="004B6CD8"/>
    <w:rsid w:val="004C098F"/>
    <w:rsid w:val="004C16F3"/>
    <w:rsid w:val="004C1987"/>
    <w:rsid w:val="004C2873"/>
    <w:rsid w:val="004C5EDA"/>
    <w:rsid w:val="004C69FF"/>
    <w:rsid w:val="004D1498"/>
    <w:rsid w:val="004D336E"/>
    <w:rsid w:val="004D6DE1"/>
    <w:rsid w:val="004D6ED5"/>
    <w:rsid w:val="004D7293"/>
    <w:rsid w:val="004E05FB"/>
    <w:rsid w:val="004E10BF"/>
    <w:rsid w:val="004E1A08"/>
    <w:rsid w:val="004E3CF3"/>
    <w:rsid w:val="004E652B"/>
    <w:rsid w:val="004E686E"/>
    <w:rsid w:val="004F0B28"/>
    <w:rsid w:val="004F1E07"/>
    <w:rsid w:val="004F28FD"/>
    <w:rsid w:val="004F3BF8"/>
    <w:rsid w:val="004F5EED"/>
    <w:rsid w:val="004F658F"/>
    <w:rsid w:val="004F74C5"/>
    <w:rsid w:val="004F7F48"/>
    <w:rsid w:val="005006A1"/>
    <w:rsid w:val="00500F32"/>
    <w:rsid w:val="00503126"/>
    <w:rsid w:val="00503A4C"/>
    <w:rsid w:val="00503B80"/>
    <w:rsid w:val="0050535E"/>
    <w:rsid w:val="005064BD"/>
    <w:rsid w:val="005065E6"/>
    <w:rsid w:val="00512E63"/>
    <w:rsid w:val="00513C57"/>
    <w:rsid w:val="0051502B"/>
    <w:rsid w:val="005162E8"/>
    <w:rsid w:val="005174B0"/>
    <w:rsid w:val="0051789F"/>
    <w:rsid w:val="00521C00"/>
    <w:rsid w:val="00522066"/>
    <w:rsid w:val="00523E02"/>
    <w:rsid w:val="00524C4E"/>
    <w:rsid w:val="00525B7C"/>
    <w:rsid w:val="0053010A"/>
    <w:rsid w:val="00530847"/>
    <w:rsid w:val="00531499"/>
    <w:rsid w:val="00532617"/>
    <w:rsid w:val="00532AA1"/>
    <w:rsid w:val="00540368"/>
    <w:rsid w:val="00541B79"/>
    <w:rsid w:val="00542656"/>
    <w:rsid w:val="005447FB"/>
    <w:rsid w:val="005454FF"/>
    <w:rsid w:val="005477A9"/>
    <w:rsid w:val="00547C99"/>
    <w:rsid w:val="00553CE7"/>
    <w:rsid w:val="00554562"/>
    <w:rsid w:val="00555445"/>
    <w:rsid w:val="00557D07"/>
    <w:rsid w:val="00560044"/>
    <w:rsid w:val="00562E55"/>
    <w:rsid w:val="00563588"/>
    <w:rsid w:val="00575C31"/>
    <w:rsid w:val="005772DF"/>
    <w:rsid w:val="0057797A"/>
    <w:rsid w:val="00577DA5"/>
    <w:rsid w:val="005818D8"/>
    <w:rsid w:val="00581F72"/>
    <w:rsid w:val="00583064"/>
    <w:rsid w:val="00583818"/>
    <w:rsid w:val="00584EF5"/>
    <w:rsid w:val="0058652E"/>
    <w:rsid w:val="00590835"/>
    <w:rsid w:val="00592D3A"/>
    <w:rsid w:val="0059493D"/>
    <w:rsid w:val="00596CA6"/>
    <w:rsid w:val="005A0811"/>
    <w:rsid w:val="005A2282"/>
    <w:rsid w:val="005A25BF"/>
    <w:rsid w:val="005A28BF"/>
    <w:rsid w:val="005A37CD"/>
    <w:rsid w:val="005A4A45"/>
    <w:rsid w:val="005A75B8"/>
    <w:rsid w:val="005A7EFE"/>
    <w:rsid w:val="005A7FFB"/>
    <w:rsid w:val="005B0769"/>
    <w:rsid w:val="005B22C4"/>
    <w:rsid w:val="005B4B6B"/>
    <w:rsid w:val="005B5259"/>
    <w:rsid w:val="005B54E5"/>
    <w:rsid w:val="005B56A9"/>
    <w:rsid w:val="005B58A8"/>
    <w:rsid w:val="005B6466"/>
    <w:rsid w:val="005B72B9"/>
    <w:rsid w:val="005C07E4"/>
    <w:rsid w:val="005C083A"/>
    <w:rsid w:val="005C1ECB"/>
    <w:rsid w:val="005C213C"/>
    <w:rsid w:val="005C23EC"/>
    <w:rsid w:val="005C2991"/>
    <w:rsid w:val="005C423B"/>
    <w:rsid w:val="005C6499"/>
    <w:rsid w:val="005D146F"/>
    <w:rsid w:val="005D254B"/>
    <w:rsid w:val="005D4C42"/>
    <w:rsid w:val="005D5A92"/>
    <w:rsid w:val="005D66A8"/>
    <w:rsid w:val="005D799C"/>
    <w:rsid w:val="005D79C1"/>
    <w:rsid w:val="005D7D9B"/>
    <w:rsid w:val="005E5E08"/>
    <w:rsid w:val="005E5E39"/>
    <w:rsid w:val="005E76B0"/>
    <w:rsid w:val="005F4D3B"/>
    <w:rsid w:val="005F5075"/>
    <w:rsid w:val="006066AF"/>
    <w:rsid w:val="00612A35"/>
    <w:rsid w:val="00617D28"/>
    <w:rsid w:val="00621078"/>
    <w:rsid w:val="00621F83"/>
    <w:rsid w:val="00622A9C"/>
    <w:rsid w:val="0062330B"/>
    <w:rsid w:val="006237D5"/>
    <w:rsid w:val="006265B5"/>
    <w:rsid w:val="0062667A"/>
    <w:rsid w:val="00627956"/>
    <w:rsid w:val="0063063D"/>
    <w:rsid w:val="0063179B"/>
    <w:rsid w:val="00632B6A"/>
    <w:rsid w:val="00637239"/>
    <w:rsid w:val="00640B8F"/>
    <w:rsid w:val="00640F2B"/>
    <w:rsid w:val="006422B3"/>
    <w:rsid w:val="006424A4"/>
    <w:rsid w:val="00643060"/>
    <w:rsid w:val="0064323F"/>
    <w:rsid w:val="0064528C"/>
    <w:rsid w:val="00652FAB"/>
    <w:rsid w:val="00655D69"/>
    <w:rsid w:val="00656528"/>
    <w:rsid w:val="0065758D"/>
    <w:rsid w:val="00660077"/>
    <w:rsid w:val="00660219"/>
    <w:rsid w:val="00660565"/>
    <w:rsid w:val="00661C64"/>
    <w:rsid w:val="0066336B"/>
    <w:rsid w:val="00664ECA"/>
    <w:rsid w:val="00673EEE"/>
    <w:rsid w:val="00675878"/>
    <w:rsid w:val="00675982"/>
    <w:rsid w:val="00677661"/>
    <w:rsid w:val="00677A87"/>
    <w:rsid w:val="00680AF7"/>
    <w:rsid w:val="00680FC5"/>
    <w:rsid w:val="00681A30"/>
    <w:rsid w:val="00682EEF"/>
    <w:rsid w:val="00684F52"/>
    <w:rsid w:val="00686757"/>
    <w:rsid w:val="00690D17"/>
    <w:rsid w:val="00692583"/>
    <w:rsid w:val="00692727"/>
    <w:rsid w:val="0069448A"/>
    <w:rsid w:val="00695295"/>
    <w:rsid w:val="006970BF"/>
    <w:rsid w:val="0069779E"/>
    <w:rsid w:val="00697F81"/>
    <w:rsid w:val="006A5B71"/>
    <w:rsid w:val="006B071B"/>
    <w:rsid w:val="006B0841"/>
    <w:rsid w:val="006B2609"/>
    <w:rsid w:val="006B2957"/>
    <w:rsid w:val="006B446B"/>
    <w:rsid w:val="006B471E"/>
    <w:rsid w:val="006B4AAE"/>
    <w:rsid w:val="006B5B12"/>
    <w:rsid w:val="006B7F65"/>
    <w:rsid w:val="006C2601"/>
    <w:rsid w:val="006C27C7"/>
    <w:rsid w:val="006C3358"/>
    <w:rsid w:val="006C4178"/>
    <w:rsid w:val="006C4D09"/>
    <w:rsid w:val="006C4D40"/>
    <w:rsid w:val="006C4E99"/>
    <w:rsid w:val="006C4F00"/>
    <w:rsid w:val="006C558E"/>
    <w:rsid w:val="006D0230"/>
    <w:rsid w:val="006D7759"/>
    <w:rsid w:val="006E0A6F"/>
    <w:rsid w:val="006E2551"/>
    <w:rsid w:val="006E28BA"/>
    <w:rsid w:val="006E5078"/>
    <w:rsid w:val="006E66A4"/>
    <w:rsid w:val="006E7874"/>
    <w:rsid w:val="006F3CC5"/>
    <w:rsid w:val="006F42B8"/>
    <w:rsid w:val="006F494A"/>
    <w:rsid w:val="006F49D7"/>
    <w:rsid w:val="006F5452"/>
    <w:rsid w:val="006F6DD3"/>
    <w:rsid w:val="006F7963"/>
    <w:rsid w:val="007020F5"/>
    <w:rsid w:val="007021E2"/>
    <w:rsid w:val="00704388"/>
    <w:rsid w:val="007055D4"/>
    <w:rsid w:val="00707398"/>
    <w:rsid w:val="0071091D"/>
    <w:rsid w:val="00716695"/>
    <w:rsid w:val="00721011"/>
    <w:rsid w:val="00722DE8"/>
    <w:rsid w:val="00727573"/>
    <w:rsid w:val="00727DFB"/>
    <w:rsid w:val="0073015E"/>
    <w:rsid w:val="007312CF"/>
    <w:rsid w:val="007319BB"/>
    <w:rsid w:val="007333F2"/>
    <w:rsid w:val="00733773"/>
    <w:rsid w:val="00733AE1"/>
    <w:rsid w:val="00735118"/>
    <w:rsid w:val="00735CF4"/>
    <w:rsid w:val="007378D2"/>
    <w:rsid w:val="00737C07"/>
    <w:rsid w:val="007420F5"/>
    <w:rsid w:val="00743ED2"/>
    <w:rsid w:val="00744AAD"/>
    <w:rsid w:val="00745441"/>
    <w:rsid w:val="0074635F"/>
    <w:rsid w:val="007469E0"/>
    <w:rsid w:val="0074716D"/>
    <w:rsid w:val="007474A9"/>
    <w:rsid w:val="0075388B"/>
    <w:rsid w:val="007617E4"/>
    <w:rsid w:val="0076189B"/>
    <w:rsid w:val="007640F1"/>
    <w:rsid w:val="0076492B"/>
    <w:rsid w:val="00765298"/>
    <w:rsid w:val="00770ECA"/>
    <w:rsid w:val="00771EF2"/>
    <w:rsid w:val="00772975"/>
    <w:rsid w:val="00774B6B"/>
    <w:rsid w:val="00775A53"/>
    <w:rsid w:val="00775A68"/>
    <w:rsid w:val="00775F80"/>
    <w:rsid w:val="00776730"/>
    <w:rsid w:val="0078048B"/>
    <w:rsid w:val="007813AF"/>
    <w:rsid w:val="007823AB"/>
    <w:rsid w:val="00782BDB"/>
    <w:rsid w:val="0078364A"/>
    <w:rsid w:val="00784600"/>
    <w:rsid w:val="00784631"/>
    <w:rsid w:val="00784E7E"/>
    <w:rsid w:val="00784E9F"/>
    <w:rsid w:val="007850CB"/>
    <w:rsid w:val="007921A8"/>
    <w:rsid w:val="00792DF0"/>
    <w:rsid w:val="0079446F"/>
    <w:rsid w:val="00794557"/>
    <w:rsid w:val="0079731D"/>
    <w:rsid w:val="007A0BEF"/>
    <w:rsid w:val="007A0F71"/>
    <w:rsid w:val="007A3939"/>
    <w:rsid w:val="007A4A57"/>
    <w:rsid w:val="007A4EEC"/>
    <w:rsid w:val="007A65E2"/>
    <w:rsid w:val="007A68A7"/>
    <w:rsid w:val="007B2378"/>
    <w:rsid w:val="007B6D36"/>
    <w:rsid w:val="007C04FB"/>
    <w:rsid w:val="007C1D6F"/>
    <w:rsid w:val="007C2918"/>
    <w:rsid w:val="007C2AC1"/>
    <w:rsid w:val="007C2C81"/>
    <w:rsid w:val="007C5CDD"/>
    <w:rsid w:val="007C675F"/>
    <w:rsid w:val="007C7042"/>
    <w:rsid w:val="007D3653"/>
    <w:rsid w:val="007D4150"/>
    <w:rsid w:val="007D5E48"/>
    <w:rsid w:val="007D6B61"/>
    <w:rsid w:val="007D77E2"/>
    <w:rsid w:val="007E052B"/>
    <w:rsid w:val="007E0BD6"/>
    <w:rsid w:val="007E7BF8"/>
    <w:rsid w:val="007F136E"/>
    <w:rsid w:val="007F1711"/>
    <w:rsid w:val="007F2DB3"/>
    <w:rsid w:val="007F429B"/>
    <w:rsid w:val="007F4A70"/>
    <w:rsid w:val="007F5D8F"/>
    <w:rsid w:val="007F70CB"/>
    <w:rsid w:val="008001A5"/>
    <w:rsid w:val="00802361"/>
    <w:rsid w:val="008028E3"/>
    <w:rsid w:val="008044EF"/>
    <w:rsid w:val="00804E36"/>
    <w:rsid w:val="00806C83"/>
    <w:rsid w:val="00806E75"/>
    <w:rsid w:val="0080707E"/>
    <w:rsid w:val="00807223"/>
    <w:rsid w:val="00807A08"/>
    <w:rsid w:val="00810046"/>
    <w:rsid w:val="00812173"/>
    <w:rsid w:val="00812721"/>
    <w:rsid w:val="00814EA6"/>
    <w:rsid w:val="00815E04"/>
    <w:rsid w:val="00817F35"/>
    <w:rsid w:val="0082197B"/>
    <w:rsid w:val="0082226C"/>
    <w:rsid w:val="0082525A"/>
    <w:rsid w:val="00825BC1"/>
    <w:rsid w:val="00826C7A"/>
    <w:rsid w:val="0082777B"/>
    <w:rsid w:val="00830096"/>
    <w:rsid w:val="0083202B"/>
    <w:rsid w:val="008328EF"/>
    <w:rsid w:val="00833D01"/>
    <w:rsid w:val="00833FC7"/>
    <w:rsid w:val="00835465"/>
    <w:rsid w:val="0083657B"/>
    <w:rsid w:val="008378E4"/>
    <w:rsid w:val="00840634"/>
    <w:rsid w:val="00840F1B"/>
    <w:rsid w:val="008414DD"/>
    <w:rsid w:val="008439D3"/>
    <w:rsid w:val="00843F9A"/>
    <w:rsid w:val="0084401A"/>
    <w:rsid w:val="008467F9"/>
    <w:rsid w:val="00850CB5"/>
    <w:rsid w:val="008512BC"/>
    <w:rsid w:val="008518D6"/>
    <w:rsid w:val="00852F65"/>
    <w:rsid w:val="00854FDC"/>
    <w:rsid w:val="008569D8"/>
    <w:rsid w:val="008615C1"/>
    <w:rsid w:val="00861707"/>
    <w:rsid w:val="00861FF1"/>
    <w:rsid w:val="00862DB7"/>
    <w:rsid w:val="00864BFE"/>
    <w:rsid w:val="00864F70"/>
    <w:rsid w:val="0086618C"/>
    <w:rsid w:val="00866561"/>
    <w:rsid w:val="008712F2"/>
    <w:rsid w:val="0087144F"/>
    <w:rsid w:val="00871965"/>
    <w:rsid w:val="00877EBD"/>
    <w:rsid w:val="00882789"/>
    <w:rsid w:val="00883D71"/>
    <w:rsid w:val="00885A95"/>
    <w:rsid w:val="008868E2"/>
    <w:rsid w:val="0089354D"/>
    <w:rsid w:val="00896A4C"/>
    <w:rsid w:val="008A3A19"/>
    <w:rsid w:val="008A4E44"/>
    <w:rsid w:val="008A62FA"/>
    <w:rsid w:val="008B09ED"/>
    <w:rsid w:val="008B2B1B"/>
    <w:rsid w:val="008B5A34"/>
    <w:rsid w:val="008B5BFC"/>
    <w:rsid w:val="008B6F61"/>
    <w:rsid w:val="008B7E80"/>
    <w:rsid w:val="008C0CA9"/>
    <w:rsid w:val="008C1208"/>
    <w:rsid w:val="008C12B5"/>
    <w:rsid w:val="008C21E7"/>
    <w:rsid w:val="008C2256"/>
    <w:rsid w:val="008C2674"/>
    <w:rsid w:val="008C6891"/>
    <w:rsid w:val="008C7195"/>
    <w:rsid w:val="008C734B"/>
    <w:rsid w:val="008D0345"/>
    <w:rsid w:val="008D03C2"/>
    <w:rsid w:val="008D04D3"/>
    <w:rsid w:val="008D2E62"/>
    <w:rsid w:val="008D5A82"/>
    <w:rsid w:val="008D5D7D"/>
    <w:rsid w:val="008D61C4"/>
    <w:rsid w:val="008D7EC0"/>
    <w:rsid w:val="008E0BC8"/>
    <w:rsid w:val="008E1BDC"/>
    <w:rsid w:val="008E1F95"/>
    <w:rsid w:val="008E3820"/>
    <w:rsid w:val="008E439A"/>
    <w:rsid w:val="008E60E7"/>
    <w:rsid w:val="008E6F83"/>
    <w:rsid w:val="008E7D44"/>
    <w:rsid w:val="008F234F"/>
    <w:rsid w:val="008F3845"/>
    <w:rsid w:val="008F6909"/>
    <w:rsid w:val="008F7514"/>
    <w:rsid w:val="008F7ABF"/>
    <w:rsid w:val="008F7E35"/>
    <w:rsid w:val="0090013F"/>
    <w:rsid w:val="00900A1A"/>
    <w:rsid w:val="0090190B"/>
    <w:rsid w:val="00902340"/>
    <w:rsid w:val="00904718"/>
    <w:rsid w:val="0091215E"/>
    <w:rsid w:val="0091299E"/>
    <w:rsid w:val="00914AC2"/>
    <w:rsid w:val="009215E2"/>
    <w:rsid w:val="00924C0E"/>
    <w:rsid w:val="009252CF"/>
    <w:rsid w:val="009263B0"/>
    <w:rsid w:val="009264EA"/>
    <w:rsid w:val="009360B8"/>
    <w:rsid w:val="00937B75"/>
    <w:rsid w:val="009400D0"/>
    <w:rsid w:val="00940FF6"/>
    <w:rsid w:val="00943293"/>
    <w:rsid w:val="00943BB3"/>
    <w:rsid w:val="00943DD7"/>
    <w:rsid w:val="0094415B"/>
    <w:rsid w:val="00944422"/>
    <w:rsid w:val="00946B37"/>
    <w:rsid w:val="00946BBD"/>
    <w:rsid w:val="00950F69"/>
    <w:rsid w:val="009522C3"/>
    <w:rsid w:val="00952435"/>
    <w:rsid w:val="00956218"/>
    <w:rsid w:val="009602E0"/>
    <w:rsid w:val="009621C6"/>
    <w:rsid w:val="009626DA"/>
    <w:rsid w:val="009627C0"/>
    <w:rsid w:val="00962A91"/>
    <w:rsid w:val="00963752"/>
    <w:rsid w:val="00963AC2"/>
    <w:rsid w:val="00964454"/>
    <w:rsid w:val="009665FD"/>
    <w:rsid w:val="00967161"/>
    <w:rsid w:val="0097019C"/>
    <w:rsid w:val="00970266"/>
    <w:rsid w:val="00971297"/>
    <w:rsid w:val="0097167A"/>
    <w:rsid w:val="009727A2"/>
    <w:rsid w:val="0097328B"/>
    <w:rsid w:val="00974C89"/>
    <w:rsid w:val="0097737F"/>
    <w:rsid w:val="009775CB"/>
    <w:rsid w:val="00980830"/>
    <w:rsid w:val="00980FC8"/>
    <w:rsid w:val="0098110F"/>
    <w:rsid w:val="00982F1B"/>
    <w:rsid w:val="009842BD"/>
    <w:rsid w:val="00984C7A"/>
    <w:rsid w:val="0098635A"/>
    <w:rsid w:val="00990108"/>
    <w:rsid w:val="0099118B"/>
    <w:rsid w:val="00992234"/>
    <w:rsid w:val="00996A97"/>
    <w:rsid w:val="00997AEF"/>
    <w:rsid w:val="009A09BB"/>
    <w:rsid w:val="009A0AC4"/>
    <w:rsid w:val="009A1F74"/>
    <w:rsid w:val="009A1F84"/>
    <w:rsid w:val="009A2680"/>
    <w:rsid w:val="009A2A48"/>
    <w:rsid w:val="009A2CF0"/>
    <w:rsid w:val="009A3C73"/>
    <w:rsid w:val="009A54DF"/>
    <w:rsid w:val="009B04A8"/>
    <w:rsid w:val="009B1B69"/>
    <w:rsid w:val="009B3089"/>
    <w:rsid w:val="009B403A"/>
    <w:rsid w:val="009B42BB"/>
    <w:rsid w:val="009B4C51"/>
    <w:rsid w:val="009B6953"/>
    <w:rsid w:val="009B6F1F"/>
    <w:rsid w:val="009C0079"/>
    <w:rsid w:val="009C46C9"/>
    <w:rsid w:val="009C5A7A"/>
    <w:rsid w:val="009C6149"/>
    <w:rsid w:val="009C65B4"/>
    <w:rsid w:val="009C65F5"/>
    <w:rsid w:val="009C66A6"/>
    <w:rsid w:val="009D4E28"/>
    <w:rsid w:val="009D506D"/>
    <w:rsid w:val="009D58B8"/>
    <w:rsid w:val="009D5DB3"/>
    <w:rsid w:val="009D7166"/>
    <w:rsid w:val="009D7DCE"/>
    <w:rsid w:val="009E3616"/>
    <w:rsid w:val="009E4B01"/>
    <w:rsid w:val="009E4FE0"/>
    <w:rsid w:val="009E5C59"/>
    <w:rsid w:val="009E638E"/>
    <w:rsid w:val="009E68F5"/>
    <w:rsid w:val="009F0362"/>
    <w:rsid w:val="009F04EF"/>
    <w:rsid w:val="009F2354"/>
    <w:rsid w:val="009F466A"/>
    <w:rsid w:val="009F562E"/>
    <w:rsid w:val="009F566C"/>
    <w:rsid w:val="009F6BC3"/>
    <w:rsid w:val="00A015F0"/>
    <w:rsid w:val="00A032AC"/>
    <w:rsid w:val="00A047A1"/>
    <w:rsid w:val="00A05428"/>
    <w:rsid w:val="00A11379"/>
    <w:rsid w:val="00A11749"/>
    <w:rsid w:val="00A11768"/>
    <w:rsid w:val="00A13C1F"/>
    <w:rsid w:val="00A146C7"/>
    <w:rsid w:val="00A15FB8"/>
    <w:rsid w:val="00A212FA"/>
    <w:rsid w:val="00A25E72"/>
    <w:rsid w:val="00A2751F"/>
    <w:rsid w:val="00A27E84"/>
    <w:rsid w:val="00A312AC"/>
    <w:rsid w:val="00A31914"/>
    <w:rsid w:val="00A32FA0"/>
    <w:rsid w:val="00A337AB"/>
    <w:rsid w:val="00A3407C"/>
    <w:rsid w:val="00A3448B"/>
    <w:rsid w:val="00A34EE3"/>
    <w:rsid w:val="00A35194"/>
    <w:rsid w:val="00A35A3C"/>
    <w:rsid w:val="00A371EF"/>
    <w:rsid w:val="00A40F98"/>
    <w:rsid w:val="00A41DA1"/>
    <w:rsid w:val="00A4284B"/>
    <w:rsid w:val="00A43299"/>
    <w:rsid w:val="00A432EE"/>
    <w:rsid w:val="00A441FC"/>
    <w:rsid w:val="00A46C09"/>
    <w:rsid w:val="00A51535"/>
    <w:rsid w:val="00A52556"/>
    <w:rsid w:val="00A52B70"/>
    <w:rsid w:val="00A52F69"/>
    <w:rsid w:val="00A57143"/>
    <w:rsid w:val="00A575EE"/>
    <w:rsid w:val="00A60987"/>
    <w:rsid w:val="00A654E3"/>
    <w:rsid w:val="00A702D0"/>
    <w:rsid w:val="00A70564"/>
    <w:rsid w:val="00A75939"/>
    <w:rsid w:val="00A76B8F"/>
    <w:rsid w:val="00A82807"/>
    <w:rsid w:val="00A8498E"/>
    <w:rsid w:val="00A868C4"/>
    <w:rsid w:val="00A87CDE"/>
    <w:rsid w:val="00A91B6E"/>
    <w:rsid w:val="00A941F4"/>
    <w:rsid w:val="00A96B3B"/>
    <w:rsid w:val="00AA02BB"/>
    <w:rsid w:val="00AA08DB"/>
    <w:rsid w:val="00AA0B75"/>
    <w:rsid w:val="00AA46E5"/>
    <w:rsid w:val="00AA4F5B"/>
    <w:rsid w:val="00AA5C5A"/>
    <w:rsid w:val="00AA7113"/>
    <w:rsid w:val="00AB1A7A"/>
    <w:rsid w:val="00AB3257"/>
    <w:rsid w:val="00AB447A"/>
    <w:rsid w:val="00AB484B"/>
    <w:rsid w:val="00AB4C55"/>
    <w:rsid w:val="00AB4F0D"/>
    <w:rsid w:val="00AC0315"/>
    <w:rsid w:val="00AC20A4"/>
    <w:rsid w:val="00AC2911"/>
    <w:rsid w:val="00AC562B"/>
    <w:rsid w:val="00AC6B4C"/>
    <w:rsid w:val="00AC6CD0"/>
    <w:rsid w:val="00AD0D94"/>
    <w:rsid w:val="00AD2E63"/>
    <w:rsid w:val="00AD39FF"/>
    <w:rsid w:val="00AD66A1"/>
    <w:rsid w:val="00AE1413"/>
    <w:rsid w:val="00AE1C15"/>
    <w:rsid w:val="00AE3E7E"/>
    <w:rsid w:val="00AE552B"/>
    <w:rsid w:val="00AE5A95"/>
    <w:rsid w:val="00AE652A"/>
    <w:rsid w:val="00AF420A"/>
    <w:rsid w:val="00AF6CC9"/>
    <w:rsid w:val="00B00A6F"/>
    <w:rsid w:val="00B01C9E"/>
    <w:rsid w:val="00B01E88"/>
    <w:rsid w:val="00B02EEB"/>
    <w:rsid w:val="00B031DA"/>
    <w:rsid w:val="00B03F5D"/>
    <w:rsid w:val="00B05013"/>
    <w:rsid w:val="00B05B19"/>
    <w:rsid w:val="00B07307"/>
    <w:rsid w:val="00B100CF"/>
    <w:rsid w:val="00B13774"/>
    <w:rsid w:val="00B1496F"/>
    <w:rsid w:val="00B16FFC"/>
    <w:rsid w:val="00B17B0B"/>
    <w:rsid w:val="00B20024"/>
    <w:rsid w:val="00B213BA"/>
    <w:rsid w:val="00B21E2D"/>
    <w:rsid w:val="00B2337F"/>
    <w:rsid w:val="00B263DA"/>
    <w:rsid w:val="00B2646D"/>
    <w:rsid w:val="00B265AE"/>
    <w:rsid w:val="00B27784"/>
    <w:rsid w:val="00B303A4"/>
    <w:rsid w:val="00B30480"/>
    <w:rsid w:val="00B309BD"/>
    <w:rsid w:val="00B33B4A"/>
    <w:rsid w:val="00B36340"/>
    <w:rsid w:val="00B3784A"/>
    <w:rsid w:val="00B41A33"/>
    <w:rsid w:val="00B42349"/>
    <w:rsid w:val="00B429D6"/>
    <w:rsid w:val="00B42D0F"/>
    <w:rsid w:val="00B42E1B"/>
    <w:rsid w:val="00B47669"/>
    <w:rsid w:val="00B5047F"/>
    <w:rsid w:val="00B50BAF"/>
    <w:rsid w:val="00B5412B"/>
    <w:rsid w:val="00B5435F"/>
    <w:rsid w:val="00B54CE7"/>
    <w:rsid w:val="00B60941"/>
    <w:rsid w:val="00B6412D"/>
    <w:rsid w:val="00B64DE7"/>
    <w:rsid w:val="00B64E39"/>
    <w:rsid w:val="00B71B38"/>
    <w:rsid w:val="00B728D7"/>
    <w:rsid w:val="00B737F6"/>
    <w:rsid w:val="00B75519"/>
    <w:rsid w:val="00B75831"/>
    <w:rsid w:val="00B76323"/>
    <w:rsid w:val="00B81C15"/>
    <w:rsid w:val="00B81C56"/>
    <w:rsid w:val="00B81E2B"/>
    <w:rsid w:val="00B83441"/>
    <w:rsid w:val="00B83C51"/>
    <w:rsid w:val="00B83D17"/>
    <w:rsid w:val="00B8420D"/>
    <w:rsid w:val="00B86564"/>
    <w:rsid w:val="00B87F42"/>
    <w:rsid w:val="00B9344B"/>
    <w:rsid w:val="00B9365B"/>
    <w:rsid w:val="00B94564"/>
    <w:rsid w:val="00B94A4F"/>
    <w:rsid w:val="00B95257"/>
    <w:rsid w:val="00B952FD"/>
    <w:rsid w:val="00B95EB9"/>
    <w:rsid w:val="00B96FD3"/>
    <w:rsid w:val="00B97B5D"/>
    <w:rsid w:val="00BA2A65"/>
    <w:rsid w:val="00BA3331"/>
    <w:rsid w:val="00BA5FE0"/>
    <w:rsid w:val="00BA7926"/>
    <w:rsid w:val="00BB0A96"/>
    <w:rsid w:val="00BB609B"/>
    <w:rsid w:val="00BC03C5"/>
    <w:rsid w:val="00BC03FC"/>
    <w:rsid w:val="00BC11F1"/>
    <w:rsid w:val="00BC2999"/>
    <w:rsid w:val="00BC3F6B"/>
    <w:rsid w:val="00BC3FD2"/>
    <w:rsid w:val="00BD0BB3"/>
    <w:rsid w:val="00BD1A16"/>
    <w:rsid w:val="00BD2D47"/>
    <w:rsid w:val="00BD5261"/>
    <w:rsid w:val="00BE436E"/>
    <w:rsid w:val="00BE7783"/>
    <w:rsid w:val="00BE7EF4"/>
    <w:rsid w:val="00BF020C"/>
    <w:rsid w:val="00BF2CA6"/>
    <w:rsid w:val="00BF40C3"/>
    <w:rsid w:val="00BF47CB"/>
    <w:rsid w:val="00BF5050"/>
    <w:rsid w:val="00BF62C7"/>
    <w:rsid w:val="00C007D4"/>
    <w:rsid w:val="00C00841"/>
    <w:rsid w:val="00C0178D"/>
    <w:rsid w:val="00C05760"/>
    <w:rsid w:val="00C070C3"/>
    <w:rsid w:val="00C12023"/>
    <w:rsid w:val="00C12F92"/>
    <w:rsid w:val="00C13FB7"/>
    <w:rsid w:val="00C158C4"/>
    <w:rsid w:val="00C16009"/>
    <w:rsid w:val="00C162EE"/>
    <w:rsid w:val="00C20BC6"/>
    <w:rsid w:val="00C2564B"/>
    <w:rsid w:val="00C2623F"/>
    <w:rsid w:val="00C30431"/>
    <w:rsid w:val="00C31355"/>
    <w:rsid w:val="00C3180E"/>
    <w:rsid w:val="00C31D8E"/>
    <w:rsid w:val="00C3249B"/>
    <w:rsid w:val="00C33F7C"/>
    <w:rsid w:val="00C34405"/>
    <w:rsid w:val="00C363CE"/>
    <w:rsid w:val="00C434DB"/>
    <w:rsid w:val="00C43828"/>
    <w:rsid w:val="00C44B2C"/>
    <w:rsid w:val="00C471CA"/>
    <w:rsid w:val="00C47D6E"/>
    <w:rsid w:val="00C51856"/>
    <w:rsid w:val="00C5267A"/>
    <w:rsid w:val="00C5660D"/>
    <w:rsid w:val="00C572E4"/>
    <w:rsid w:val="00C62E3E"/>
    <w:rsid w:val="00C63989"/>
    <w:rsid w:val="00C64652"/>
    <w:rsid w:val="00C6688E"/>
    <w:rsid w:val="00C703FE"/>
    <w:rsid w:val="00C71542"/>
    <w:rsid w:val="00C72023"/>
    <w:rsid w:val="00C74C29"/>
    <w:rsid w:val="00C75911"/>
    <w:rsid w:val="00C75B36"/>
    <w:rsid w:val="00C773A7"/>
    <w:rsid w:val="00C80C45"/>
    <w:rsid w:val="00C832A7"/>
    <w:rsid w:val="00C83B78"/>
    <w:rsid w:val="00C87A19"/>
    <w:rsid w:val="00C90532"/>
    <w:rsid w:val="00C934CA"/>
    <w:rsid w:val="00C973D4"/>
    <w:rsid w:val="00C97DD0"/>
    <w:rsid w:val="00CA002F"/>
    <w:rsid w:val="00CA0B43"/>
    <w:rsid w:val="00CA29D3"/>
    <w:rsid w:val="00CA6162"/>
    <w:rsid w:val="00CB0A21"/>
    <w:rsid w:val="00CB1BB1"/>
    <w:rsid w:val="00CB25BA"/>
    <w:rsid w:val="00CB3ED1"/>
    <w:rsid w:val="00CB4836"/>
    <w:rsid w:val="00CB5104"/>
    <w:rsid w:val="00CC1ADC"/>
    <w:rsid w:val="00CC2BA2"/>
    <w:rsid w:val="00CC322E"/>
    <w:rsid w:val="00CC33CB"/>
    <w:rsid w:val="00CC44D2"/>
    <w:rsid w:val="00CC46EA"/>
    <w:rsid w:val="00CD2665"/>
    <w:rsid w:val="00CD69B2"/>
    <w:rsid w:val="00CD71F5"/>
    <w:rsid w:val="00CD747B"/>
    <w:rsid w:val="00CE40FA"/>
    <w:rsid w:val="00CE479B"/>
    <w:rsid w:val="00CE5F1F"/>
    <w:rsid w:val="00CE7538"/>
    <w:rsid w:val="00CF3224"/>
    <w:rsid w:val="00CF49E3"/>
    <w:rsid w:val="00CF54A8"/>
    <w:rsid w:val="00D01BE5"/>
    <w:rsid w:val="00D0266A"/>
    <w:rsid w:val="00D07640"/>
    <w:rsid w:val="00D1079B"/>
    <w:rsid w:val="00D12BF8"/>
    <w:rsid w:val="00D1350D"/>
    <w:rsid w:val="00D13EFD"/>
    <w:rsid w:val="00D16309"/>
    <w:rsid w:val="00D16F05"/>
    <w:rsid w:val="00D17D29"/>
    <w:rsid w:val="00D200A2"/>
    <w:rsid w:val="00D208F5"/>
    <w:rsid w:val="00D21C7B"/>
    <w:rsid w:val="00D231E1"/>
    <w:rsid w:val="00D2355E"/>
    <w:rsid w:val="00D244AC"/>
    <w:rsid w:val="00D25A80"/>
    <w:rsid w:val="00D26447"/>
    <w:rsid w:val="00D31F6E"/>
    <w:rsid w:val="00D33850"/>
    <w:rsid w:val="00D37173"/>
    <w:rsid w:val="00D40710"/>
    <w:rsid w:val="00D4513C"/>
    <w:rsid w:val="00D50AAF"/>
    <w:rsid w:val="00D51A67"/>
    <w:rsid w:val="00D51D93"/>
    <w:rsid w:val="00D524F5"/>
    <w:rsid w:val="00D54779"/>
    <w:rsid w:val="00D56CE8"/>
    <w:rsid w:val="00D620FD"/>
    <w:rsid w:val="00D626B2"/>
    <w:rsid w:val="00D6389B"/>
    <w:rsid w:val="00D645B3"/>
    <w:rsid w:val="00D65FE5"/>
    <w:rsid w:val="00D66F84"/>
    <w:rsid w:val="00D67754"/>
    <w:rsid w:val="00D67CD5"/>
    <w:rsid w:val="00D71617"/>
    <w:rsid w:val="00D7283D"/>
    <w:rsid w:val="00D7769D"/>
    <w:rsid w:val="00D810EF"/>
    <w:rsid w:val="00D81BEA"/>
    <w:rsid w:val="00D95019"/>
    <w:rsid w:val="00D95AFE"/>
    <w:rsid w:val="00D966A9"/>
    <w:rsid w:val="00D969B8"/>
    <w:rsid w:val="00D96CB5"/>
    <w:rsid w:val="00DA28D9"/>
    <w:rsid w:val="00DA2E21"/>
    <w:rsid w:val="00DA7A4E"/>
    <w:rsid w:val="00DB5D76"/>
    <w:rsid w:val="00DB6128"/>
    <w:rsid w:val="00DC225E"/>
    <w:rsid w:val="00DC5F1E"/>
    <w:rsid w:val="00DC6332"/>
    <w:rsid w:val="00DD2042"/>
    <w:rsid w:val="00DD281F"/>
    <w:rsid w:val="00DD2C61"/>
    <w:rsid w:val="00DD32AA"/>
    <w:rsid w:val="00DD383D"/>
    <w:rsid w:val="00DD3B1B"/>
    <w:rsid w:val="00DD4E7D"/>
    <w:rsid w:val="00DD62E2"/>
    <w:rsid w:val="00DD7A36"/>
    <w:rsid w:val="00DD7C02"/>
    <w:rsid w:val="00DE0185"/>
    <w:rsid w:val="00DE0D6E"/>
    <w:rsid w:val="00DE1C58"/>
    <w:rsid w:val="00DE1D37"/>
    <w:rsid w:val="00DE2098"/>
    <w:rsid w:val="00DE20B8"/>
    <w:rsid w:val="00DE24EC"/>
    <w:rsid w:val="00DE260A"/>
    <w:rsid w:val="00DE27AE"/>
    <w:rsid w:val="00DE5C2A"/>
    <w:rsid w:val="00DE69CA"/>
    <w:rsid w:val="00DE758E"/>
    <w:rsid w:val="00DF0992"/>
    <w:rsid w:val="00DF35D9"/>
    <w:rsid w:val="00DF61D2"/>
    <w:rsid w:val="00DF7FAB"/>
    <w:rsid w:val="00E0058A"/>
    <w:rsid w:val="00E021AA"/>
    <w:rsid w:val="00E02DAC"/>
    <w:rsid w:val="00E04683"/>
    <w:rsid w:val="00E051DE"/>
    <w:rsid w:val="00E1492C"/>
    <w:rsid w:val="00E159BB"/>
    <w:rsid w:val="00E220F8"/>
    <w:rsid w:val="00E23FA3"/>
    <w:rsid w:val="00E2491B"/>
    <w:rsid w:val="00E251D2"/>
    <w:rsid w:val="00E25913"/>
    <w:rsid w:val="00E25A71"/>
    <w:rsid w:val="00E27151"/>
    <w:rsid w:val="00E32B1D"/>
    <w:rsid w:val="00E344BB"/>
    <w:rsid w:val="00E36B5F"/>
    <w:rsid w:val="00E4185D"/>
    <w:rsid w:val="00E42238"/>
    <w:rsid w:val="00E43BF9"/>
    <w:rsid w:val="00E46BC3"/>
    <w:rsid w:val="00E47FE7"/>
    <w:rsid w:val="00E5025E"/>
    <w:rsid w:val="00E521D7"/>
    <w:rsid w:val="00E52ED8"/>
    <w:rsid w:val="00E530F9"/>
    <w:rsid w:val="00E53C94"/>
    <w:rsid w:val="00E5494F"/>
    <w:rsid w:val="00E63DF8"/>
    <w:rsid w:val="00E652FE"/>
    <w:rsid w:val="00E666DA"/>
    <w:rsid w:val="00E71214"/>
    <w:rsid w:val="00E737DC"/>
    <w:rsid w:val="00E74554"/>
    <w:rsid w:val="00E74D53"/>
    <w:rsid w:val="00E7539E"/>
    <w:rsid w:val="00E8026F"/>
    <w:rsid w:val="00E8147C"/>
    <w:rsid w:val="00E8267D"/>
    <w:rsid w:val="00E833AF"/>
    <w:rsid w:val="00E85A45"/>
    <w:rsid w:val="00E9156A"/>
    <w:rsid w:val="00E93861"/>
    <w:rsid w:val="00E940A2"/>
    <w:rsid w:val="00E9680C"/>
    <w:rsid w:val="00E97533"/>
    <w:rsid w:val="00EA2C69"/>
    <w:rsid w:val="00EA45BB"/>
    <w:rsid w:val="00EA59DC"/>
    <w:rsid w:val="00EA6C1E"/>
    <w:rsid w:val="00EA749D"/>
    <w:rsid w:val="00EB029C"/>
    <w:rsid w:val="00EB56F4"/>
    <w:rsid w:val="00EB6A7B"/>
    <w:rsid w:val="00EC622C"/>
    <w:rsid w:val="00EC67CF"/>
    <w:rsid w:val="00ED29FA"/>
    <w:rsid w:val="00ED3458"/>
    <w:rsid w:val="00ED3E69"/>
    <w:rsid w:val="00ED4AE2"/>
    <w:rsid w:val="00EE0773"/>
    <w:rsid w:val="00EE509E"/>
    <w:rsid w:val="00EF25B3"/>
    <w:rsid w:val="00EF2B30"/>
    <w:rsid w:val="00EF57D7"/>
    <w:rsid w:val="00EF67D2"/>
    <w:rsid w:val="00EF6C3F"/>
    <w:rsid w:val="00EF7A71"/>
    <w:rsid w:val="00F02713"/>
    <w:rsid w:val="00F0277E"/>
    <w:rsid w:val="00F05702"/>
    <w:rsid w:val="00F111CB"/>
    <w:rsid w:val="00F135C7"/>
    <w:rsid w:val="00F16034"/>
    <w:rsid w:val="00F17E34"/>
    <w:rsid w:val="00F2068C"/>
    <w:rsid w:val="00F21255"/>
    <w:rsid w:val="00F2218E"/>
    <w:rsid w:val="00F2376A"/>
    <w:rsid w:val="00F26C1D"/>
    <w:rsid w:val="00F27B7B"/>
    <w:rsid w:val="00F322F5"/>
    <w:rsid w:val="00F408ED"/>
    <w:rsid w:val="00F44A82"/>
    <w:rsid w:val="00F45187"/>
    <w:rsid w:val="00F455C1"/>
    <w:rsid w:val="00F45E88"/>
    <w:rsid w:val="00F503F5"/>
    <w:rsid w:val="00F50734"/>
    <w:rsid w:val="00F527F7"/>
    <w:rsid w:val="00F56510"/>
    <w:rsid w:val="00F60507"/>
    <w:rsid w:val="00F648AA"/>
    <w:rsid w:val="00F64E38"/>
    <w:rsid w:val="00F7115C"/>
    <w:rsid w:val="00F72865"/>
    <w:rsid w:val="00F731CF"/>
    <w:rsid w:val="00F7450F"/>
    <w:rsid w:val="00F76B2F"/>
    <w:rsid w:val="00F776B1"/>
    <w:rsid w:val="00F80631"/>
    <w:rsid w:val="00F826D6"/>
    <w:rsid w:val="00F8292B"/>
    <w:rsid w:val="00F82B23"/>
    <w:rsid w:val="00F84431"/>
    <w:rsid w:val="00F84A2A"/>
    <w:rsid w:val="00F95C0F"/>
    <w:rsid w:val="00F96A9B"/>
    <w:rsid w:val="00F96C5B"/>
    <w:rsid w:val="00FA0264"/>
    <w:rsid w:val="00FA47B7"/>
    <w:rsid w:val="00FA47FE"/>
    <w:rsid w:val="00FA4875"/>
    <w:rsid w:val="00FA5E8A"/>
    <w:rsid w:val="00FA60F0"/>
    <w:rsid w:val="00FA7A88"/>
    <w:rsid w:val="00FA7DE7"/>
    <w:rsid w:val="00FA7DEE"/>
    <w:rsid w:val="00FB0422"/>
    <w:rsid w:val="00FB1917"/>
    <w:rsid w:val="00FB1FE6"/>
    <w:rsid w:val="00FB293C"/>
    <w:rsid w:val="00FB36F7"/>
    <w:rsid w:val="00FB3BF7"/>
    <w:rsid w:val="00FB428D"/>
    <w:rsid w:val="00FB578B"/>
    <w:rsid w:val="00FB647B"/>
    <w:rsid w:val="00FB6CAF"/>
    <w:rsid w:val="00FC26DE"/>
    <w:rsid w:val="00FC3063"/>
    <w:rsid w:val="00FC3873"/>
    <w:rsid w:val="00FC47E9"/>
    <w:rsid w:val="00FC4EAD"/>
    <w:rsid w:val="00FC589D"/>
    <w:rsid w:val="00FC5F29"/>
    <w:rsid w:val="00FD0B29"/>
    <w:rsid w:val="00FD13D5"/>
    <w:rsid w:val="00FD274D"/>
    <w:rsid w:val="00FD3300"/>
    <w:rsid w:val="00FD3EA9"/>
    <w:rsid w:val="00FD7155"/>
    <w:rsid w:val="00FD72E5"/>
    <w:rsid w:val="00FD7745"/>
    <w:rsid w:val="00FE0130"/>
    <w:rsid w:val="00FE3202"/>
    <w:rsid w:val="00FE3843"/>
    <w:rsid w:val="00FE3878"/>
    <w:rsid w:val="00FE705D"/>
    <w:rsid w:val="00FF0283"/>
    <w:rsid w:val="00FF075E"/>
    <w:rsid w:val="00FF386D"/>
    <w:rsid w:val="00FF3A3B"/>
    <w:rsid w:val="00FF5762"/>
    <w:rsid w:val="00FF5AB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43DD7"/>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EF7A71"/>
    <w:rPr>
      <w:rFonts w:ascii="Arial" w:hAnsi="Arial"/>
      <w:sz w:val="36"/>
      <w:lang w:val="en-GB" w:eastAsia="en-US"/>
    </w:rPr>
  </w:style>
  <w:style w:type="character" w:customStyle="1" w:styleId="2Char">
    <w:name w:val="标题 2 Char"/>
    <w:link w:val="2"/>
    <w:rsid w:val="008518D6"/>
    <w:rPr>
      <w:rFonts w:ascii="Arial" w:hAnsi="Arial"/>
      <w:sz w:val="32"/>
      <w:lang w:val="en-GB" w:eastAsia="en-US"/>
    </w:rPr>
  </w:style>
  <w:style w:type="character" w:customStyle="1" w:styleId="3Char">
    <w:name w:val="标题 3 Char"/>
    <w:link w:val="3"/>
    <w:rsid w:val="008518D6"/>
    <w:rPr>
      <w:rFonts w:ascii="Arial" w:hAnsi="Arial"/>
      <w:sz w:val="28"/>
      <w:lang w:val="en-GB" w:eastAsia="en-US"/>
    </w:rPr>
  </w:style>
  <w:style w:type="character" w:customStyle="1" w:styleId="4Char">
    <w:name w:val="标题 4 Char"/>
    <w:link w:val="4"/>
    <w:rsid w:val="008518D6"/>
    <w:rPr>
      <w:rFonts w:ascii="Arial" w:hAnsi="Arial"/>
      <w:sz w:val="24"/>
      <w:lang w:val="en-GB" w:eastAsia="en-US"/>
    </w:rPr>
  </w:style>
  <w:style w:type="character" w:customStyle="1" w:styleId="5Char">
    <w:name w:val="标题 5 Char"/>
    <w:basedOn w:val="a0"/>
    <w:link w:val="5"/>
    <w:rsid w:val="0027798A"/>
    <w:rPr>
      <w:rFonts w:ascii="Arial" w:hAnsi="Arial"/>
      <w:sz w:val="22"/>
      <w:lang w:val="en-GB" w:eastAsia="en-US"/>
    </w:rPr>
  </w:style>
  <w:style w:type="paragraph" w:customStyle="1" w:styleId="H6">
    <w:name w:val="H6"/>
    <w:basedOn w:val="5"/>
    <w:next w:val="a"/>
    <w:link w:val="H60"/>
    <w:pPr>
      <w:ind w:left="1985" w:hanging="1985"/>
      <w:outlineLvl w:val="9"/>
    </w:pPr>
    <w:rPr>
      <w:sz w:val="20"/>
    </w:rPr>
  </w:style>
  <w:style w:type="character" w:customStyle="1" w:styleId="6Char">
    <w:name w:val="标题 6 Char"/>
    <w:link w:val="6"/>
    <w:rsid w:val="008518D6"/>
    <w:rPr>
      <w:rFonts w:ascii="Arial" w:hAnsi="Arial"/>
      <w:lang w:val="en-GB" w:eastAsia="en-US"/>
    </w:rPr>
  </w:style>
  <w:style w:type="character" w:customStyle="1" w:styleId="7Char">
    <w:name w:val="标题 7 Char"/>
    <w:link w:val="7"/>
    <w:rsid w:val="008518D6"/>
    <w:rPr>
      <w:rFonts w:ascii="Arial" w:hAnsi="Arial"/>
      <w:lang w:val="en-GB" w:eastAsia="en-US"/>
    </w:rPr>
  </w:style>
  <w:style w:type="character" w:customStyle="1" w:styleId="8Char">
    <w:name w:val="标题 8 Char"/>
    <w:link w:val="8"/>
    <w:rsid w:val="008518D6"/>
    <w:rPr>
      <w:rFonts w:ascii="Arial" w:hAnsi="Arial"/>
      <w:sz w:val="36"/>
      <w:lang w:val="en-GB" w:eastAsia="en-US"/>
    </w:rPr>
  </w:style>
  <w:style w:type="character" w:customStyle="1" w:styleId="9Char">
    <w:name w:val="标题 9 Char"/>
    <w:link w:val="9"/>
    <w:rsid w:val="008518D6"/>
    <w:rPr>
      <w:rFonts w:ascii="Arial" w:hAnsi="Arial"/>
      <w:sz w:val="36"/>
      <w:lang w:val="en-GB" w:eastAsia="en-US"/>
    </w:r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21">
    <w:name w:val="index 2"/>
    <w:basedOn w:val="11"/>
    <w:pPr>
      <w:ind w:left="284"/>
    </w:pPr>
  </w:style>
  <w:style w:type="paragraph" w:styleId="11">
    <w:name w:val="index 1"/>
    <w:basedOn w:val="a"/>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link w:val="Char"/>
    <w:pPr>
      <w:widowControl w:val="0"/>
    </w:pPr>
    <w:rPr>
      <w:rFonts w:ascii="Arial" w:hAnsi="Arial"/>
      <w:b/>
      <w:noProof/>
      <w:sz w:val="18"/>
      <w:lang w:val="en-GB" w:eastAsia="en-US"/>
    </w:rPr>
  </w:style>
  <w:style w:type="character" w:customStyle="1" w:styleId="Char">
    <w:name w:val="页眉 Char"/>
    <w:link w:val="a5"/>
    <w:rsid w:val="008518D6"/>
    <w:rPr>
      <w:rFonts w:ascii="Arial" w:hAnsi="Arial"/>
      <w:b/>
      <w:noProof/>
      <w:sz w:val="18"/>
      <w:lang w:val="en-GB" w:eastAsia="en-US"/>
    </w:rPr>
  </w:style>
  <w:style w:type="character" w:styleId="a6">
    <w:name w:val="footnote reference"/>
    <w:rPr>
      <w:b/>
      <w:position w:val="6"/>
      <w:sz w:val="16"/>
    </w:rPr>
  </w:style>
  <w:style w:type="paragraph" w:styleId="a7">
    <w:name w:val="footnote text"/>
    <w:basedOn w:val="a"/>
    <w:link w:val="Char0"/>
    <w:pPr>
      <w:keepLines/>
      <w:spacing w:after="0"/>
      <w:ind w:left="454" w:hanging="454"/>
    </w:pPr>
    <w:rPr>
      <w:sz w:val="16"/>
    </w:rPr>
  </w:style>
  <w:style w:type="character" w:customStyle="1" w:styleId="Char0">
    <w:name w:val="脚注文本 Char"/>
    <w:link w:val="a7"/>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0D59D6"/>
    <w:rPr>
      <w:rFonts w:ascii="Arial" w:hAnsi="Arial"/>
      <w:b/>
      <w:lang w:val="en-GB" w:eastAsia="en-US"/>
    </w:rPr>
  </w:style>
  <w:style w:type="paragraph" w:customStyle="1" w:styleId="NO">
    <w:name w:val="NO"/>
    <w:basedOn w:val="a"/>
    <w:link w:val="NOZchn"/>
    <w:qFormat/>
    <w:pPr>
      <w:keepLines/>
      <w:ind w:left="1135" w:hanging="851"/>
    </w:pPr>
  </w:style>
  <w:style w:type="character" w:customStyle="1" w:styleId="NOZchn">
    <w:name w:val="NO Zchn"/>
    <w:link w:val="NO"/>
    <w:qFormat/>
    <w:rsid w:val="002F4334"/>
    <w:rPr>
      <w:rFonts w:ascii="Times New Roman" w:hAnsi="Times New Roman"/>
      <w:lang w:val="en-GB" w:eastAsia="en-US"/>
    </w:rPr>
  </w:style>
  <w:style w:type="paragraph" w:styleId="90">
    <w:name w:val="toc 9"/>
    <w:basedOn w:val="80"/>
    <w:uiPriority w:val="39"/>
    <w:pPr>
      <w:ind w:left="1418" w:hanging="1418"/>
    </w:pPr>
  </w:style>
  <w:style w:type="paragraph" w:customStyle="1" w:styleId="EX">
    <w:name w:val="EX"/>
    <w:basedOn w:val="a"/>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locked/>
    <w:rsid w:val="00261228"/>
    <w:rPr>
      <w:rFonts w:ascii="Times New Roman" w:hAnsi="Times New Roman"/>
      <w:lang w:val="en-GB" w:eastAsia="en-US"/>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styleId="23">
    <w:name w:val="List Bullet 2"/>
    <w:basedOn w:val="a8"/>
    <w:pPr>
      <w:ind w:left="851"/>
    </w:pPr>
  </w:style>
  <w:style w:type="paragraph" w:styleId="a8">
    <w:name w:val="List Bullet"/>
    <w:basedOn w:val="a4"/>
  </w:style>
  <w:style w:type="paragraph" w:styleId="31">
    <w:name w:val="List Bullet 3"/>
    <w:basedOn w:val="23"/>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42">
    <w:name w:val="List Bullet 4"/>
    <w:basedOn w:val="31"/>
    <w:pPr>
      <w:ind w:left="1418"/>
    </w:pPr>
  </w:style>
  <w:style w:type="paragraph" w:styleId="52">
    <w:name w:val="List Bullet 5"/>
    <w:basedOn w:val="42"/>
    <w:pPr>
      <w:ind w:left="1702"/>
    </w:pPr>
  </w:style>
  <w:style w:type="paragraph" w:customStyle="1" w:styleId="B10">
    <w:name w:val="B1"/>
    <w:basedOn w:val="a4"/>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24"/>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32"/>
    <w:link w:val="B3Char2"/>
    <w:qFormat/>
  </w:style>
  <w:style w:type="paragraph" w:customStyle="1" w:styleId="B4">
    <w:name w:val="B4"/>
    <w:basedOn w:val="41"/>
  </w:style>
  <w:style w:type="paragraph" w:customStyle="1" w:styleId="B5">
    <w:name w:val="B5"/>
    <w:basedOn w:val="51"/>
  </w:style>
  <w:style w:type="paragraph" w:styleId="a9">
    <w:name w:val="footer"/>
    <w:basedOn w:val="a5"/>
    <w:link w:val="Char1"/>
    <w:pPr>
      <w:jc w:val="center"/>
    </w:pPr>
    <w:rPr>
      <w:i/>
    </w:rPr>
  </w:style>
  <w:style w:type="character" w:customStyle="1" w:styleId="Char1">
    <w:name w:val="页脚 Char"/>
    <w:link w:val="a9"/>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rPr>
      <w:sz w:val="16"/>
    </w:rPr>
  </w:style>
  <w:style w:type="paragraph" w:styleId="ac">
    <w:name w:val="annotation text"/>
    <w:basedOn w:val="a"/>
    <w:link w:val="Char2"/>
  </w:style>
  <w:style w:type="character" w:customStyle="1" w:styleId="Char2">
    <w:name w:val="批注文字 Char"/>
    <w:link w:val="ac"/>
    <w:rsid w:val="008518D6"/>
    <w:rPr>
      <w:rFonts w:ascii="Times New Roman" w:hAnsi="Times New Roman"/>
      <w:lang w:val="en-GB" w:eastAsia="en-US"/>
    </w:rPr>
  </w:style>
  <w:style w:type="character" w:styleId="ad">
    <w:name w:val="FollowedHyperlink"/>
    <w:rPr>
      <w:color w:val="800080"/>
      <w:u w:val="single"/>
    </w:rPr>
  </w:style>
  <w:style w:type="paragraph" w:styleId="ae">
    <w:name w:val="Balloon Text"/>
    <w:basedOn w:val="a"/>
    <w:link w:val="Char3"/>
    <w:rPr>
      <w:rFonts w:ascii="Tahoma" w:hAnsi="Tahoma" w:cs="Tahoma"/>
      <w:sz w:val="16"/>
      <w:szCs w:val="16"/>
    </w:rPr>
  </w:style>
  <w:style w:type="character" w:customStyle="1" w:styleId="Char3">
    <w:name w:val="批注框文本 Char"/>
    <w:link w:val="ae"/>
    <w:rsid w:val="008518D6"/>
    <w:rPr>
      <w:rFonts w:ascii="Tahoma" w:hAnsi="Tahoma" w:cs="Tahoma"/>
      <w:sz w:val="16"/>
      <w:szCs w:val="16"/>
      <w:lang w:val="en-GB" w:eastAsia="en-US"/>
    </w:rPr>
  </w:style>
  <w:style w:type="paragraph" w:styleId="af">
    <w:name w:val="annotation subject"/>
    <w:basedOn w:val="ac"/>
    <w:next w:val="ac"/>
    <w:link w:val="Char4"/>
    <w:rPr>
      <w:b/>
      <w:bCs/>
    </w:rPr>
  </w:style>
  <w:style w:type="character" w:customStyle="1" w:styleId="Char4">
    <w:name w:val="批注主题 Char"/>
    <w:link w:val="af"/>
    <w:rsid w:val="008518D6"/>
    <w:rPr>
      <w:rFonts w:ascii="Times New Roman" w:hAnsi="Times New Roman"/>
      <w:b/>
      <w:bCs/>
      <w:lang w:val="en-GB" w:eastAsia="en-US"/>
    </w:rPr>
  </w:style>
  <w:style w:type="paragraph" w:styleId="af0">
    <w:name w:val="Document Map"/>
    <w:basedOn w:val="a"/>
    <w:link w:val="Char5"/>
    <w:pPr>
      <w:shd w:val="clear" w:color="auto" w:fill="000080"/>
    </w:pPr>
    <w:rPr>
      <w:rFonts w:ascii="Tahoma" w:hAnsi="Tahoma" w:cs="Tahoma"/>
    </w:rPr>
  </w:style>
  <w:style w:type="character" w:customStyle="1" w:styleId="Char5">
    <w:name w:val="文档结构图 Char"/>
    <w:link w:val="af0"/>
    <w:rsid w:val="008518D6"/>
    <w:rPr>
      <w:rFonts w:ascii="Tahoma" w:hAnsi="Tahoma" w:cs="Tahoma"/>
      <w:shd w:val="clear" w:color="auto" w:fill="000080"/>
      <w:lang w:val="en-GB" w:eastAsia="en-US"/>
    </w:rPr>
  </w:style>
  <w:style w:type="paragraph" w:styleId="HTML">
    <w:name w:val="HTML Preformatted"/>
    <w:basedOn w:val="a"/>
    <w:link w:val="HTMLChar"/>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等线" w:hAnsi="Courier New" w:cs="Courier New"/>
      <w:lang w:val="en-US" w:eastAsia="zh-CN"/>
    </w:rPr>
  </w:style>
  <w:style w:type="character" w:customStyle="1" w:styleId="HTMLChar">
    <w:name w:val="HTML 预设格式 Char"/>
    <w:basedOn w:val="a0"/>
    <w:link w:val="HTML"/>
    <w:rsid w:val="00234C2D"/>
    <w:rPr>
      <w:rFonts w:ascii="Courier New" w:eastAsia="等线" w:hAnsi="Courier New" w:cs="Courier New"/>
      <w:lang w:val="en-US" w:eastAsia="zh-CN"/>
    </w:rPr>
  </w:style>
  <w:style w:type="paragraph" w:styleId="af1">
    <w:name w:val="Revision"/>
    <w:hidden/>
    <w:uiPriority w:val="99"/>
    <w:semiHidden/>
    <w:rsid w:val="0082777B"/>
    <w:rPr>
      <w:rFonts w:ascii="Times New Roman" w:hAnsi="Times New Roman"/>
      <w:lang w:val="en-GB" w:eastAsia="en-US"/>
    </w:rPr>
  </w:style>
  <w:style w:type="character" w:customStyle="1" w:styleId="NOChar">
    <w:name w:val="NO Char"/>
    <w:qFormat/>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a"/>
    <w:rsid w:val="008518D6"/>
    <w:rPr>
      <w:i/>
      <w:color w:val="0000FF"/>
    </w:rPr>
  </w:style>
  <w:style w:type="paragraph" w:customStyle="1" w:styleId="TempNote">
    <w:name w:val="TempNote"/>
    <w:basedOn w:val="a"/>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a"/>
    <w:rsid w:val="008518D6"/>
    <w:pPr>
      <w:spacing w:before="100" w:beforeAutospacing="1" w:after="100" w:afterAutospacing="1"/>
    </w:pPr>
    <w:rPr>
      <w:rFonts w:ascii="宋体" w:hAnsi="宋体" w:cs="宋体"/>
      <w:sz w:val="24"/>
      <w:szCs w:val="24"/>
      <w:lang w:val="en-US" w:eastAsia="zh-CN"/>
    </w:rPr>
  </w:style>
  <w:style w:type="paragraph" w:styleId="TOC">
    <w:name w:val="TOC Heading"/>
    <w:basedOn w:val="1"/>
    <w:next w:val="a"/>
    <w:uiPriority w:val="39"/>
    <w:semiHidden/>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customStyle="1" w:styleId="UnresolvedMention1">
    <w:name w:val="Unresolved Mention1"/>
    <w:uiPriority w:val="99"/>
    <w:semiHidden/>
    <w:unhideWhenUsed/>
    <w:rsid w:val="00A52B70"/>
    <w:rPr>
      <w:color w:val="808080"/>
      <w:shd w:val="clear" w:color="auto" w:fill="E6E6E6"/>
    </w:rPr>
  </w:style>
  <w:style w:type="table" w:styleId="af2">
    <w:name w:val="Table Grid"/>
    <w:basedOn w:val="a1"/>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网格型1"/>
    <w:basedOn w:val="a1"/>
    <w:next w:val="af2"/>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0">
    <w:name w:val="标题 5 字符1"/>
    <w:semiHidden/>
    <w:locked/>
    <w:rsid w:val="00B01E88"/>
    <w:rPr>
      <w:rFonts w:ascii="Arial" w:hAnsi="Arial"/>
      <w:sz w:val="22"/>
      <w:lang w:val="en-GB" w:eastAsia="en-US"/>
    </w:rPr>
  </w:style>
  <w:style w:type="character" w:customStyle="1" w:styleId="B1Char1">
    <w:name w:val="B1 Char1"/>
    <w:rsid w:val="00BF2CA6"/>
    <w:rPr>
      <w:rFonts w:ascii="Times New Roman" w:hAnsi="Times New Roman"/>
      <w:lang w:val="en-GB"/>
    </w:rPr>
  </w:style>
  <w:style w:type="character" w:styleId="af3">
    <w:name w:val="Emphasis"/>
    <w:qFormat/>
    <w:rsid w:val="007055D4"/>
    <w:rPr>
      <w:i/>
      <w:iCs/>
    </w:rPr>
  </w:style>
  <w:style w:type="character" w:customStyle="1" w:styleId="UnresolvedMention10">
    <w:name w:val="Unresolved Mention1"/>
    <w:uiPriority w:val="99"/>
    <w:semiHidden/>
    <w:unhideWhenUsed/>
    <w:rsid w:val="007055D4"/>
    <w:rPr>
      <w:color w:val="605E5C"/>
      <w:shd w:val="clear" w:color="auto" w:fill="E1DFDD"/>
    </w:rPr>
  </w:style>
  <w:style w:type="paragraph" w:customStyle="1" w:styleId="TemplateH4">
    <w:name w:val="TemplateH4"/>
    <w:basedOn w:val="a"/>
    <w:qFormat/>
    <w:rsid w:val="007055D4"/>
    <w:pPr>
      <w:overflowPunct w:val="0"/>
      <w:autoSpaceDE w:val="0"/>
      <w:autoSpaceDN w:val="0"/>
      <w:adjustRightInd w:val="0"/>
      <w:textAlignment w:val="baseline"/>
    </w:pPr>
    <w:rPr>
      <w:rFonts w:ascii="Arial" w:eastAsia="等线" w:hAnsi="Arial" w:cs="Arial"/>
      <w:sz w:val="24"/>
      <w:szCs w:val="24"/>
    </w:rPr>
  </w:style>
  <w:style w:type="paragraph" w:styleId="af4">
    <w:name w:val="List Paragraph"/>
    <w:basedOn w:val="a"/>
    <w:uiPriority w:val="34"/>
    <w:qFormat/>
    <w:rsid w:val="007055D4"/>
    <w:pPr>
      <w:overflowPunct w:val="0"/>
      <w:autoSpaceDE w:val="0"/>
      <w:autoSpaceDN w:val="0"/>
      <w:adjustRightInd w:val="0"/>
      <w:spacing w:after="0"/>
      <w:ind w:left="720"/>
      <w:contextualSpacing/>
      <w:textAlignment w:val="baseline"/>
    </w:pPr>
    <w:rPr>
      <w:rFonts w:eastAsia="等线"/>
    </w:rPr>
  </w:style>
  <w:style w:type="paragraph" w:customStyle="1" w:styleId="AltNormal">
    <w:name w:val="AltNormal"/>
    <w:basedOn w:val="a"/>
    <w:link w:val="AltNormalChar"/>
    <w:rsid w:val="007055D4"/>
    <w:pPr>
      <w:spacing w:before="120" w:after="0"/>
    </w:pPr>
    <w:rPr>
      <w:rFonts w:ascii="Arial" w:eastAsia="等线" w:hAnsi="Arial"/>
    </w:rPr>
  </w:style>
  <w:style w:type="character" w:customStyle="1" w:styleId="AltNormalChar">
    <w:name w:val="AltNormal Char"/>
    <w:link w:val="AltNormal"/>
    <w:rsid w:val="007055D4"/>
    <w:rPr>
      <w:rFonts w:ascii="Arial" w:eastAsia="等线" w:hAnsi="Arial"/>
      <w:lang w:val="en-GB" w:eastAsia="en-US"/>
    </w:rPr>
  </w:style>
  <w:style w:type="paragraph" w:customStyle="1" w:styleId="TemplateH3">
    <w:name w:val="TemplateH3"/>
    <w:basedOn w:val="a"/>
    <w:qFormat/>
    <w:rsid w:val="007055D4"/>
    <w:pPr>
      <w:overflowPunct w:val="0"/>
      <w:autoSpaceDE w:val="0"/>
      <w:autoSpaceDN w:val="0"/>
      <w:adjustRightInd w:val="0"/>
      <w:textAlignment w:val="baseline"/>
    </w:pPr>
    <w:rPr>
      <w:rFonts w:ascii="Arial" w:eastAsia="等线" w:hAnsi="Arial" w:cs="Arial"/>
      <w:sz w:val="28"/>
      <w:szCs w:val="28"/>
    </w:rPr>
  </w:style>
  <w:style w:type="paragraph" w:customStyle="1" w:styleId="TemplateH2">
    <w:name w:val="TemplateH2"/>
    <w:basedOn w:val="a"/>
    <w:qFormat/>
    <w:rsid w:val="007055D4"/>
    <w:pPr>
      <w:overflowPunct w:val="0"/>
      <w:autoSpaceDE w:val="0"/>
      <w:autoSpaceDN w:val="0"/>
      <w:adjustRightInd w:val="0"/>
      <w:textAlignment w:val="baseline"/>
    </w:pPr>
    <w:rPr>
      <w:rFonts w:ascii="Arial" w:eastAsia="等线" w:hAnsi="Arial" w:cs="Arial"/>
      <w:sz w:val="32"/>
      <w:szCs w:val="32"/>
    </w:rPr>
  </w:style>
  <w:style w:type="character" w:customStyle="1" w:styleId="B3Char2">
    <w:name w:val="B3 Char2"/>
    <w:link w:val="B3"/>
    <w:rsid w:val="0071091D"/>
    <w:rPr>
      <w:rFonts w:ascii="Times New Roman" w:hAnsi="Times New Roman"/>
      <w:lang w:val="en-GB" w:eastAsia="en-US"/>
    </w:rPr>
  </w:style>
  <w:style w:type="paragraph" w:styleId="af5">
    <w:name w:val="Bibliography"/>
    <w:basedOn w:val="a"/>
    <w:next w:val="a"/>
    <w:uiPriority w:val="37"/>
    <w:semiHidden/>
    <w:unhideWhenUsed/>
    <w:rsid w:val="003E3951"/>
  </w:style>
  <w:style w:type="paragraph" w:styleId="af6">
    <w:name w:val="Block Text"/>
    <w:basedOn w:val="a"/>
    <w:rsid w:val="003E3951"/>
    <w:pPr>
      <w:spacing w:after="120"/>
      <w:ind w:left="1440" w:right="1440"/>
    </w:pPr>
  </w:style>
  <w:style w:type="paragraph" w:styleId="af7">
    <w:name w:val="Body Text"/>
    <w:basedOn w:val="a"/>
    <w:link w:val="Char6"/>
    <w:rsid w:val="003E3951"/>
    <w:pPr>
      <w:spacing w:after="120"/>
    </w:pPr>
  </w:style>
  <w:style w:type="character" w:customStyle="1" w:styleId="Char6">
    <w:name w:val="正文文本 Char"/>
    <w:basedOn w:val="a0"/>
    <w:link w:val="af7"/>
    <w:rsid w:val="003E3951"/>
    <w:rPr>
      <w:rFonts w:ascii="Times New Roman" w:hAnsi="Times New Roman"/>
      <w:lang w:val="en-GB" w:eastAsia="en-US"/>
    </w:rPr>
  </w:style>
  <w:style w:type="paragraph" w:styleId="25">
    <w:name w:val="Body Text 2"/>
    <w:basedOn w:val="a"/>
    <w:link w:val="2Char0"/>
    <w:rsid w:val="003E3951"/>
    <w:pPr>
      <w:spacing w:after="120" w:line="480" w:lineRule="auto"/>
    </w:pPr>
  </w:style>
  <w:style w:type="character" w:customStyle="1" w:styleId="2Char0">
    <w:name w:val="正文文本 2 Char"/>
    <w:basedOn w:val="a0"/>
    <w:link w:val="25"/>
    <w:rsid w:val="003E3951"/>
    <w:rPr>
      <w:rFonts w:ascii="Times New Roman" w:hAnsi="Times New Roman"/>
      <w:lang w:val="en-GB" w:eastAsia="en-US"/>
    </w:rPr>
  </w:style>
  <w:style w:type="paragraph" w:styleId="33">
    <w:name w:val="Body Text 3"/>
    <w:basedOn w:val="a"/>
    <w:link w:val="3Char0"/>
    <w:rsid w:val="003E3951"/>
    <w:pPr>
      <w:spacing w:after="120"/>
    </w:pPr>
    <w:rPr>
      <w:sz w:val="16"/>
      <w:szCs w:val="16"/>
    </w:rPr>
  </w:style>
  <w:style w:type="character" w:customStyle="1" w:styleId="3Char0">
    <w:name w:val="正文文本 3 Char"/>
    <w:basedOn w:val="a0"/>
    <w:link w:val="33"/>
    <w:rsid w:val="003E3951"/>
    <w:rPr>
      <w:rFonts w:ascii="Times New Roman" w:hAnsi="Times New Roman"/>
      <w:sz w:val="16"/>
      <w:szCs w:val="16"/>
      <w:lang w:val="en-GB" w:eastAsia="en-US"/>
    </w:rPr>
  </w:style>
  <w:style w:type="paragraph" w:styleId="af8">
    <w:name w:val="Body Text First Indent"/>
    <w:basedOn w:val="af7"/>
    <w:link w:val="Char7"/>
    <w:rsid w:val="003E3951"/>
    <w:pPr>
      <w:ind w:firstLine="210"/>
    </w:pPr>
  </w:style>
  <w:style w:type="character" w:customStyle="1" w:styleId="Char7">
    <w:name w:val="正文首行缩进 Char"/>
    <w:basedOn w:val="Char6"/>
    <w:link w:val="af8"/>
    <w:rsid w:val="003E3951"/>
    <w:rPr>
      <w:rFonts w:ascii="Times New Roman" w:hAnsi="Times New Roman"/>
      <w:lang w:val="en-GB" w:eastAsia="en-US"/>
    </w:rPr>
  </w:style>
  <w:style w:type="paragraph" w:styleId="af9">
    <w:name w:val="Body Text Indent"/>
    <w:basedOn w:val="a"/>
    <w:link w:val="Char8"/>
    <w:rsid w:val="003E3951"/>
    <w:pPr>
      <w:spacing w:after="120"/>
      <w:ind w:left="283"/>
    </w:pPr>
  </w:style>
  <w:style w:type="character" w:customStyle="1" w:styleId="Char8">
    <w:name w:val="正文文本缩进 Char"/>
    <w:basedOn w:val="a0"/>
    <w:link w:val="af9"/>
    <w:rsid w:val="003E3951"/>
    <w:rPr>
      <w:rFonts w:ascii="Times New Roman" w:hAnsi="Times New Roman"/>
      <w:lang w:val="en-GB" w:eastAsia="en-US"/>
    </w:rPr>
  </w:style>
  <w:style w:type="paragraph" w:styleId="26">
    <w:name w:val="Body Text First Indent 2"/>
    <w:basedOn w:val="af9"/>
    <w:link w:val="2Char1"/>
    <w:rsid w:val="003E3951"/>
    <w:pPr>
      <w:ind w:firstLine="210"/>
    </w:pPr>
  </w:style>
  <w:style w:type="character" w:customStyle="1" w:styleId="2Char1">
    <w:name w:val="正文首行缩进 2 Char"/>
    <w:basedOn w:val="Char8"/>
    <w:link w:val="26"/>
    <w:rsid w:val="003E3951"/>
    <w:rPr>
      <w:rFonts w:ascii="Times New Roman" w:hAnsi="Times New Roman"/>
      <w:lang w:val="en-GB" w:eastAsia="en-US"/>
    </w:rPr>
  </w:style>
  <w:style w:type="paragraph" w:styleId="27">
    <w:name w:val="Body Text Indent 2"/>
    <w:basedOn w:val="a"/>
    <w:link w:val="2Char2"/>
    <w:rsid w:val="003E3951"/>
    <w:pPr>
      <w:spacing w:after="120" w:line="480" w:lineRule="auto"/>
      <w:ind w:left="283"/>
    </w:pPr>
  </w:style>
  <w:style w:type="character" w:customStyle="1" w:styleId="2Char2">
    <w:name w:val="正文文本缩进 2 Char"/>
    <w:basedOn w:val="a0"/>
    <w:link w:val="27"/>
    <w:rsid w:val="003E3951"/>
    <w:rPr>
      <w:rFonts w:ascii="Times New Roman" w:hAnsi="Times New Roman"/>
      <w:lang w:val="en-GB" w:eastAsia="en-US"/>
    </w:rPr>
  </w:style>
  <w:style w:type="paragraph" w:styleId="34">
    <w:name w:val="Body Text Indent 3"/>
    <w:basedOn w:val="a"/>
    <w:link w:val="3Char1"/>
    <w:rsid w:val="003E3951"/>
    <w:pPr>
      <w:spacing w:after="120"/>
      <w:ind w:left="283"/>
    </w:pPr>
    <w:rPr>
      <w:sz w:val="16"/>
      <w:szCs w:val="16"/>
    </w:rPr>
  </w:style>
  <w:style w:type="character" w:customStyle="1" w:styleId="3Char1">
    <w:name w:val="正文文本缩进 3 Char"/>
    <w:basedOn w:val="a0"/>
    <w:link w:val="34"/>
    <w:rsid w:val="003E3951"/>
    <w:rPr>
      <w:rFonts w:ascii="Times New Roman" w:hAnsi="Times New Roman"/>
      <w:sz w:val="16"/>
      <w:szCs w:val="16"/>
      <w:lang w:val="en-GB" w:eastAsia="en-US"/>
    </w:rPr>
  </w:style>
  <w:style w:type="paragraph" w:styleId="afa">
    <w:name w:val="caption"/>
    <w:basedOn w:val="a"/>
    <w:next w:val="a"/>
    <w:semiHidden/>
    <w:unhideWhenUsed/>
    <w:qFormat/>
    <w:rsid w:val="003E3951"/>
    <w:rPr>
      <w:b/>
      <w:bCs/>
    </w:rPr>
  </w:style>
  <w:style w:type="paragraph" w:styleId="afb">
    <w:name w:val="Closing"/>
    <w:basedOn w:val="a"/>
    <w:link w:val="Char9"/>
    <w:rsid w:val="003E3951"/>
    <w:pPr>
      <w:ind w:left="4252"/>
    </w:pPr>
  </w:style>
  <w:style w:type="character" w:customStyle="1" w:styleId="Char9">
    <w:name w:val="结束语 Char"/>
    <w:basedOn w:val="a0"/>
    <w:link w:val="afb"/>
    <w:rsid w:val="003E3951"/>
    <w:rPr>
      <w:rFonts w:ascii="Times New Roman" w:hAnsi="Times New Roman"/>
      <w:lang w:val="en-GB" w:eastAsia="en-US"/>
    </w:rPr>
  </w:style>
  <w:style w:type="paragraph" w:styleId="afc">
    <w:name w:val="Date"/>
    <w:basedOn w:val="a"/>
    <w:next w:val="a"/>
    <w:link w:val="Chara"/>
    <w:rsid w:val="003E3951"/>
  </w:style>
  <w:style w:type="character" w:customStyle="1" w:styleId="Chara">
    <w:name w:val="日期 Char"/>
    <w:basedOn w:val="a0"/>
    <w:link w:val="afc"/>
    <w:rsid w:val="003E3951"/>
    <w:rPr>
      <w:rFonts w:ascii="Times New Roman" w:hAnsi="Times New Roman"/>
      <w:lang w:val="en-GB" w:eastAsia="en-US"/>
    </w:rPr>
  </w:style>
  <w:style w:type="paragraph" w:styleId="afd">
    <w:name w:val="E-mail Signature"/>
    <w:basedOn w:val="a"/>
    <w:link w:val="Charb"/>
    <w:rsid w:val="003E3951"/>
  </w:style>
  <w:style w:type="character" w:customStyle="1" w:styleId="Charb">
    <w:name w:val="电子邮件签名 Char"/>
    <w:basedOn w:val="a0"/>
    <w:link w:val="afd"/>
    <w:rsid w:val="003E3951"/>
    <w:rPr>
      <w:rFonts w:ascii="Times New Roman" w:hAnsi="Times New Roman"/>
      <w:lang w:val="en-GB" w:eastAsia="en-US"/>
    </w:rPr>
  </w:style>
  <w:style w:type="paragraph" w:styleId="afe">
    <w:name w:val="endnote text"/>
    <w:basedOn w:val="a"/>
    <w:link w:val="Charc"/>
    <w:rsid w:val="003E3951"/>
  </w:style>
  <w:style w:type="character" w:customStyle="1" w:styleId="Charc">
    <w:name w:val="尾注文本 Char"/>
    <w:basedOn w:val="a0"/>
    <w:link w:val="afe"/>
    <w:rsid w:val="003E3951"/>
    <w:rPr>
      <w:rFonts w:ascii="Times New Roman" w:hAnsi="Times New Roman"/>
      <w:lang w:val="en-GB" w:eastAsia="en-US"/>
    </w:rPr>
  </w:style>
  <w:style w:type="paragraph" w:styleId="aff">
    <w:name w:val="envelope address"/>
    <w:basedOn w:val="a"/>
    <w:rsid w:val="003E3951"/>
    <w:pPr>
      <w:framePr w:w="7920" w:h="1980" w:hRule="exact" w:hSpace="180" w:wrap="auto" w:hAnchor="page" w:xAlign="center" w:yAlign="bottom"/>
      <w:ind w:left="2880"/>
    </w:pPr>
    <w:rPr>
      <w:rFonts w:ascii="Calibri Light" w:eastAsia="Yu Gothic Light" w:hAnsi="Calibri Light"/>
      <w:sz w:val="24"/>
      <w:szCs w:val="24"/>
    </w:rPr>
  </w:style>
  <w:style w:type="paragraph" w:styleId="aff0">
    <w:name w:val="envelope return"/>
    <w:basedOn w:val="a"/>
    <w:rsid w:val="003E3951"/>
    <w:rPr>
      <w:rFonts w:ascii="Calibri Light" w:eastAsia="Yu Gothic Light" w:hAnsi="Calibri Light"/>
    </w:rPr>
  </w:style>
  <w:style w:type="paragraph" w:styleId="HTML0">
    <w:name w:val="HTML Address"/>
    <w:basedOn w:val="a"/>
    <w:link w:val="HTMLChar0"/>
    <w:rsid w:val="003E3951"/>
    <w:rPr>
      <w:i/>
      <w:iCs/>
    </w:rPr>
  </w:style>
  <w:style w:type="character" w:customStyle="1" w:styleId="HTMLChar0">
    <w:name w:val="HTML 地址 Char"/>
    <w:basedOn w:val="a0"/>
    <w:link w:val="HTML0"/>
    <w:rsid w:val="003E3951"/>
    <w:rPr>
      <w:rFonts w:ascii="Times New Roman" w:hAnsi="Times New Roman"/>
      <w:i/>
      <w:iCs/>
      <w:lang w:val="en-GB" w:eastAsia="en-US"/>
    </w:rPr>
  </w:style>
  <w:style w:type="paragraph" w:styleId="35">
    <w:name w:val="index 3"/>
    <w:basedOn w:val="a"/>
    <w:next w:val="a"/>
    <w:rsid w:val="003E3951"/>
    <w:pPr>
      <w:ind w:left="600" w:hanging="200"/>
    </w:pPr>
  </w:style>
  <w:style w:type="paragraph" w:styleId="43">
    <w:name w:val="index 4"/>
    <w:basedOn w:val="a"/>
    <w:next w:val="a"/>
    <w:rsid w:val="003E3951"/>
    <w:pPr>
      <w:ind w:left="800" w:hanging="200"/>
    </w:pPr>
  </w:style>
  <w:style w:type="paragraph" w:styleId="53">
    <w:name w:val="index 5"/>
    <w:basedOn w:val="a"/>
    <w:next w:val="a"/>
    <w:rsid w:val="003E3951"/>
    <w:pPr>
      <w:ind w:left="1000" w:hanging="200"/>
    </w:pPr>
  </w:style>
  <w:style w:type="paragraph" w:styleId="61">
    <w:name w:val="index 6"/>
    <w:basedOn w:val="a"/>
    <w:next w:val="a"/>
    <w:rsid w:val="003E3951"/>
    <w:pPr>
      <w:ind w:left="1200" w:hanging="200"/>
    </w:pPr>
  </w:style>
  <w:style w:type="paragraph" w:styleId="71">
    <w:name w:val="index 7"/>
    <w:basedOn w:val="a"/>
    <w:next w:val="a"/>
    <w:rsid w:val="003E3951"/>
    <w:pPr>
      <w:ind w:left="1400" w:hanging="200"/>
    </w:pPr>
  </w:style>
  <w:style w:type="paragraph" w:styleId="81">
    <w:name w:val="index 8"/>
    <w:basedOn w:val="a"/>
    <w:next w:val="a"/>
    <w:rsid w:val="003E3951"/>
    <w:pPr>
      <w:ind w:left="1600" w:hanging="200"/>
    </w:pPr>
  </w:style>
  <w:style w:type="paragraph" w:styleId="91">
    <w:name w:val="index 9"/>
    <w:basedOn w:val="a"/>
    <w:next w:val="a"/>
    <w:rsid w:val="003E3951"/>
    <w:pPr>
      <w:ind w:left="1800" w:hanging="200"/>
    </w:pPr>
  </w:style>
  <w:style w:type="paragraph" w:styleId="aff1">
    <w:name w:val="index heading"/>
    <w:basedOn w:val="a"/>
    <w:next w:val="11"/>
    <w:rsid w:val="003E3951"/>
    <w:rPr>
      <w:rFonts w:ascii="Calibri Light" w:eastAsia="Yu Gothic Light" w:hAnsi="Calibri Light"/>
      <w:b/>
      <w:bCs/>
    </w:rPr>
  </w:style>
  <w:style w:type="paragraph" w:styleId="aff2">
    <w:name w:val="Intense Quote"/>
    <w:basedOn w:val="a"/>
    <w:next w:val="a"/>
    <w:link w:val="Chard"/>
    <w:uiPriority w:val="30"/>
    <w:qFormat/>
    <w:rsid w:val="003E3951"/>
    <w:pPr>
      <w:pBdr>
        <w:top w:val="single" w:sz="4" w:space="10" w:color="4472C4"/>
        <w:bottom w:val="single" w:sz="4" w:space="10" w:color="4472C4"/>
      </w:pBdr>
      <w:spacing w:before="360" w:after="360"/>
      <w:ind w:left="864" w:right="864"/>
      <w:jc w:val="center"/>
    </w:pPr>
    <w:rPr>
      <w:i/>
      <w:iCs/>
      <w:color w:val="4472C4"/>
    </w:rPr>
  </w:style>
  <w:style w:type="character" w:customStyle="1" w:styleId="Chard">
    <w:name w:val="明显引用 Char"/>
    <w:basedOn w:val="a0"/>
    <w:link w:val="aff2"/>
    <w:uiPriority w:val="30"/>
    <w:rsid w:val="003E3951"/>
    <w:rPr>
      <w:rFonts w:ascii="Times New Roman" w:hAnsi="Times New Roman"/>
      <w:i/>
      <w:iCs/>
      <w:color w:val="4472C4"/>
      <w:lang w:val="en-GB" w:eastAsia="en-US"/>
    </w:rPr>
  </w:style>
  <w:style w:type="paragraph" w:styleId="aff3">
    <w:name w:val="List Continue"/>
    <w:basedOn w:val="a"/>
    <w:rsid w:val="003E3951"/>
    <w:pPr>
      <w:spacing w:after="120"/>
      <w:ind w:left="283"/>
      <w:contextualSpacing/>
    </w:pPr>
  </w:style>
  <w:style w:type="paragraph" w:styleId="28">
    <w:name w:val="List Continue 2"/>
    <w:basedOn w:val="a"/>
    <w:rsid w:val="003E3951"/>
    <w:pPr>
      <w:spacing w:after="120"/>
      <w:ind w:left="566"/>
      <w:contextualSpacing/>
    </w:pPr>
  </w:style>
  <w:style w:type="paragraph" w:styleId="36">
    <w:name w:val="List Continue 3"/>
    <w:basedOn w:val="a"/>
    <w:rsid w:val="003E3951"/>
    <w:pPr>
      <w:spacing w:after="120"/>
      <w:ind w:left="849"/>
      <w:contextualSpacing/>
    </w:pPr>
  </w:style>
  <w:style w:type="paragraph" w:styleId="44">
    <w:name w:val="List Continue 4"/>
    <w:basedOn w:val="a"/>
    <w:rsid w:val="003E3951"/>
    <w:pPr>
      <w:spacing w:after="120"/>
      <w:ind w:left="1132"/>
      <w:contextualSpacing/>
    </w:pPr>
  </w:style>
  <w:style w:type="paragraph" w:styleId="54">
    <w:name w:val="List Continue 5"/>
    <w:basedOn w:val="a"/>
    <w:rsid w:val="003E3951"/>
    <w:pPr>
      <w:spacing w:after="120"/>
      <w:ind w:left="1415"/>
      <w:contextualSpacing/>
    </w:pPr>
  </w:style>
  <w:style w:type="paragraph" w:styleId="37">
    <w:name w:val="List Number 3"/>
    <w:basedOn w:val="a"/>
    <w:rsid w:val="003E3951"/>
    <w:pPr>
      <w:tabs>
        <w:tab w:val="num" w:pos="926"/>
      </w:tabs>
      <w:ind w:left="926" w:hanging="360"/>
      <w:contextualSpacing/>
    </w:pPr>
  </w:style>
  <w:style w:type="paragraph" w:styleId="45">
    <w:name w:val="List Number 4"/>
    <w:basedOn w:val="a"/>
    <w:rsid w:val="003E3951"/>
    <w:pPr>
      <w:tabs>
        <w:tab w:val="num" w:pos="1209"/>
      </w:tabs>
      <w:ind w:left="1209" w:hanging="360"/>
      <w:contextualSpacing/>
    </w:pPr>
  </w:style>
  <w:style w:type="paragraph" w:styleId="55">
    <w:name w:val="List Number 5"/>
    <w:basedOn w:val="a"/>
    <w:rsid w:val="003E3951"/>
    <w:pPr>
      <w:tabs>
        <w:tab w:val="num" w:pos="1492"/>
      </w:tabs>
      <w:ind w:left="1492" w:hanging="360"/>
      <w:contextualSpacing/>
    </w:pPr>
  </w:style>
  <w:style w:type="paragraph" w:styleId="aff4">
    <w:name w:val="macro"/>
    <w:link w:val="Chare"/>
    <w:rsid w:val="003E3951"/>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Chare">
    <w:name w:val="宏文本 Char"/>
    <w:basedOn w:val="a0"/>
    <w:link w:val="aff4"/>
    <w:rsid w:val="003E3951"/>
    <w:rPr>
      <w:rFonts w:ascii="Courier New" w:hAnsi="Courier New" w:cs="Courier New"/>
      <w:lang w:val="en-GB" w:eastAsia="en-US"/>
    </w:rPr>
  </w:style>
  <w:style w:type="paragraph" w:styleId="aff5">
    <w:name w:val="Message Header"/>
    <w:basedOn w:val="a"/>
    <w:link w:val="Charf"/>
    <w:rsid w:val="003E3951"/>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Charf">
    <w:name w:val="信息标题 Char"/>
    <w:basedOn w:val="a0"/>
    <w:link w:val="aff5"/>
    <w:rsid w:val="003E3951"/>
    <w:rPr>
      <w:rFonts w:ascii="Calibri Light" w:eastAsia="Yu Gothic Light" w:hAnsi="Calibri Light"/>
      <w:sz w:val="24"/>
      <w:szCs w:val="24"/>
      <w:shd w:val="pct20" w:color="auto" w:fill="auto"/>
      <w:lang w:val="en-GB" w:eastAsia="en-US"/>
    </w:rPr>
  </w:style>
  <w:style w:type="paragraph" w:styleId="aff6">
    <w:name w:val="No Spacing"/>
    <w:uiPriority w:val="1"/>
    <w:qFormat/>
    <w:rsid w:val="003E3951"/>
    <w:rPr>
      <w:rFonts w:ascii="Times New Roman" w:hAnsi="Times New Roman"/>
      <w:lang w:val="en-GB" w:eastAsia="en-US"/>
    </w:rPr>
  </w:style>
  <w:style w:type="paragraph" w:styleId="aff7">
    <w:name w:val="Normal (Web)"/>
    <w:basedOn w:val="a"/>
    <w:rsid w:val="003E3951"/>
    <w:rPr>
      <w:sz w:val="24"/>
      <w:szCs w:val="24"/>
    </w:rPr>
  </w:style>
  <w:style w:type="paragraph" w:styleId="aff8">
    <w:name w:val="Normal Indent"/>
    <w:basedOn w:val="a"/>
    <w:rsid w:val="003E3951"/>
    <w:pPr>
      <w:ind w:left="720"/>
    </w:pPr>
  </w:style>
  <w:style w:type="paragraph" w:styleId="aff9">
    <w:name w:val="Note Heading"/>
    <w:basedOn w:val="a"/>
    <w:next w:val="a"/>
    <w:link w:val="Charf0"/>
    <w:rsid w:val="003E3951"/>
  </w:style>
  <w:style w:type="character" w:customStyle="1" w:styleId="Charf0">
    <w:name w:val="注释标题 Char"/>
    <w:basedOn w:val="a0"/>
    <w:link w:val="aff9"/>
    <w:rsid w:val="003E3951"/>
    <w:rPr>
      <w:rFonts w:ascii="Times New Roman" w:hAnsi="Times New Roman"/>
      <w:lang w:val="en-GB" w:eastAsia="en-US"/>
    </w:rPr>
  </w:style>
  <w:style w:type="paragraph" w:styleId="affa">
    <w:name w:val="Plain Text"/>
    <w:basedOn w:val="a"/>
    <w:link w:val="Charf1"/>
    <w:rsid w:val="003E3951"/>
    <w:rPr>
      <w:rFonts w:ascii="Courier New" w:hAnsi="Courier New" w:cs="Courier New"/>
    </w:rPr>
  </w:style>
  <w:style w:type="character" w:customStyle="1" w:styleId="Charf1">
    <w:name w:val="纯文本 Char"/>
    <w:basedOn w:val="a0"/>
    <w:link w:val="affa"/>
    <w:rsid w:val="003E3951"/>
    <w:rPr>
      <w:rFonts w:ascii="Courier New" w:hAnsi="Courier New" w:cs="Courier New"/>
      <w:lang w:val="en-GB" w:eastAsia="en-US"/>
    </w:rPr>
  </w:style>
  <w:style w:type="paragraph" w:styleId="affb">
    <w:name w:val="Quote"/>
    <w:basedOn w:val="a"/>
    <w:next w:val="a"/>
    <w:link w:val="Charf2"/>
    <w:uiPriority w:val="29"/>
    <w:qFormat/>
    <w:rsid w:val="003E3951"/>
    <w:pPr>
      <w:spacing w:before="200" w:after="160"/>
      <w:ind w:left="864" w:right="864"/>
      <w:jc w:val="center"/>
    </w:pPr>
    <w:rPr>
      <w:i/>
      <w:iCs/>
      <w:color w:val="404040"/>
    </w:rPr>
  </w:style>
  <w:style w:type="character" w:customStyle="1" w:styleId="Charf2">
    <w:name w:val="引用 Char"/>
    <w:basedOn w:val="a0"/>
    <w:link w:val="affb"/>
    <w:uiPriority w:val="29"/>
    <w:rsid w:val="003E3951"/>
    <w:rPr>
      <w:rFonts w:ascii="Times New Roman" w:hAnsi="Times New Roman"/>
      <w:i/>
      <w:iCs/>
      <w:color w:val="404040"/>
      <w:lang w:val="en-GB" w:eastAsia="en-US"/>
    </w:rPr>
  </w:style>
  <w:style w:type="paragraph" w:styleId="affc">
    <w:name w:val="Salutation"/>
    <w:basedOn w:val="a"/>
    <w:next w:val="a"/>
    <w:link w:val="Charf3"/>
    <w:rsid w:val="003E3951"/>
  </w:style>
  <w:style w:type="character" w:customStyle="1" w:styleId="Charf3">
    <w:name w:val="称呼 Char"/>
    <w:basedOn w:val="a0"/>
    <w:link w:val="affc"/>
    <w:rsid w:val="003E3951"/>
    <w:rPr>
      <w:rFonts w:ascii="Times New Roman" w:hAnsi="Times New Roman"/>
      <w:lang w:val="en-GB" w:eastAsia="en-US"/>
    </w:rPr>
  </w:style>
  <w:style w:type="paragraph" w:styleId="affd">
    <w:name w:val="Signature"/>
    <w:basedOn w:val="a"/>
    <w:link w:val="Charf4"/>
    <w:rsid w:val="003E3951"/>
    <w:pPr>
      <w:ind w:left="4252"/>
    </w:pPr>
  </w:style>
  <w:style w:type="character" w:customStyle="1" w:styleId="Charf4">
    <w:name w:val="签名 Char"/>
    <w:basedOn w:val="a0"/>
    <w:link w:val="affd"/>
    <w:rsid w:val="003E3951"/>
    <w:rPr>
      <w:rFonts w:ascii="Times New Roman" w:hAnsi="Times New Roman"/>
      <w:lang w:val="en-GB" w:eastAsia="en-US"/>
    </w:rPr>
  </w:style>
  <w:style w:type="paragraph" w:styleId="affe">
    <w:name w:val="Subtitle"/>
    <w:basedOn w:val="a"/>
    <w:next w:val="a"/>
    <w:link w:val="Charf5"/>
    <w:qFormat/>
    <w:rsid w:val="003E3951"/>
    <w:pPr>
      <w:spacing w:after="60"/>
      <w:jc w:val="center"/>
      <w:outlineLvl w:val="1"/>
    </w:pPr>
    <w:rPr>
      <w:rFonts w:ascii="Calibri Light" w:eastAsia="Yu Gothic Light" w:hAnsi="Calibri Light"/>
      <w:sz w:val="24"/>
      <w:szCs w:val="24"/>
    </w:rPr>
  </w:style>
  <w:style w:type="character" w:customStyle="1" w:styleId="Charf5">
    <w:name w:val="副标题 Char"/>
    <w:basedOn w:val="a0"/>
    <w:link w:val="affe"/>
    <w:rsid w:val="003E3951"/>
    <w:rPr>
      <w:rFonts w:ascii="Calibri Light" w:eastAsia="Yu Gothic Light" w:hAnsi="Calibri Light"/>
      <w:sz w:val="24"/>
      <w:szCs w:val="24"/>
      <w:lang w:val="en-GB" w:eastAsia="en-US"/>
    </w:rPr>
  </w:style>
  <w:style w:type="paragraph" w:styleId="afff">
    <w:name w:val="table of authorities"/>
    <w:basedOn w:val="a"/>
    <w:next w:val="a"/>
    <w:rsid w:val="003E3951"/>
    <w:pPr>
      <w:ind w:left="200" w:hanging="200"/>
    </w:pPr>
  </w:style>
  <w:style w:type="paragraph" w:styleId="afff0">
    <w:name w:val="table of figures"/>
    <w:basedOn w:val="a"/>
    <w:next w:val="a"/>
    <w:rsid w:val="003E3951"/>
  </w:style>
  <w:style w:type="paragraph" w:styleId="afff1">
    <w:name w:val="Title"/>
    <w:basedOn w:val="a"/>
    <w:next w:val="a"/>
    <w:link w:val="Charf6"/>
    <w:qFormat/>
    <w:rsid w:val="003E3951"/>
    <w:pPr>
      <w:spacing w:before="240" w:after="60"/>
      <w:jc w:val="center"/>
      <w:outlineLvl w:val="0"/>
    </w:pPr>
    <w:rPr>
      <w:rFonts w:ascii="Calibri Light" w:eastAsia="Yu Gothic Light" w:hAnsi="Calibri Light"/>
      <w:b/>
      <w:bCs/>
      <w:kern w:val="28"/>
      <w:sz w:val="32"/>
      <w:szCs w:val="32"/>
    </w:rPr>
  </w:style>
  <w:style w:type="character" w:customStyle="1" w:styleId="Charf6">
    <w:name w:val="标题 Char"/>
    <w:basedOn w:val="a0"/>
    <w:link w:val="afff1"/>
    <w:rsid w:val="003E3951"/>
    <w:rPr>
      <w:rFonts w:ascii="Calibri Light" w:eastAsia="Yu Gothic Light" w:hAnsi="Calibri Light"/>
      <w:b/>
      <w:bCs/>
      <w:kern w:val="28"/>
      <w:sz w:val="32"/>
      <w:szCs w:val="32"/>
      <w:lang w:val="en-GB" w:eastAsia="en-US"/>
    </w:rPr>
  </w:style>
  <w:style w:type="paragraph" w:styleId="afff2">
    <w:name w:val="toa heading"/>
    <w:basedOn w:val="a"/>
    <w:next w:val="a"/>
    <w:rsid w:val="003E3951"/>
    <w:pPr>
      <w:spacing w:before="120"/>
    </w:pPr>
    <w:rPr>
      <w:rFonts w:ascii="Calibri Light" w:eastAsia="Yu Gothic Light" w:hAnsi="Calibri Light"/>
      <w:b/>
      <w:bCs/>
      <w:sz w:val="24"/>
      <w:szCs w:val="24"/>
    </w:rPr>
  </w:style>
  <w:style w:type="paragraph" w:customStyle="1" w:styleId="Style1">
    <w:name w:val="Style1"/>
    <w:basedOn w:val="8"/>
    <w:qFormat/>
    <w:rsid w:val="0051502B"/>
    <w:pPr>
      <w:pageBreakBefore/>
    </w:pPr>
  </w:style>
  <w:style w:type="character" w:customStyle="1" w:styleId="ui-provider">
    <w:name w:val="ui-provider"/>
    <w:rsid w:val="00943293"/>
  </w:style>
  <w:style w:type="character" w:customStyle="1" w:styleId="normaltextrun">
    <w:name w:val="normaltextrun"/>
    <w:basedOn w:val="a0"/>
    <w:rsid w:val="00525B7C"/>
  </w:style>
  <w:style w:type="character" w:customStyle="1" w:styleId="H60">
    <w:name w:val="H6 (文字)"/>
    <w:link w:val="H6"/>
    <w:rsid w:val="00525B7C"/>
    <w:rPr>
      <w:rFonts w:ascii="Arial"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555236116">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987319189">
      <w:bodyDiv w:val="1"/>
      <w:marLeft w:val="0"/>
      <w:marRight w:val="0"/>
      <w:marTop w:val="0"/>
      <w:marBottom w:val="0"/>
      <w:divBdr>
        <w:top w:val="none" w:sz="0" w:space="0" w:color="auto"/>
        <w:left w:val="none" w:sz="0" w:space="0" w:color="auto"/>
        <w:bottom w:val="none" w:sz="0" w:space="0" w:color="auto"/>
        <w:right w:val="none" w:sz="0" w:space="0" w:color="auto"/>
      </w:divBdr>
    </w:div>
    <w:div w:id="1041125845">
      <w:bodyDiv w:val="1"/>
      <w:marLeft w:val="0"/>
      <w:marRight w:val="0"/>
      <w:marTop w:val="0"/>
      <w:marBottom w:val="0"/>
      <w:divBdr>
        <w:top w:val="none" w:sz="0" w:space="0" w:color="auto"/>
        <w:left w:val="none" w:sz="0" w:space="0" w:color="auto"/>
        <w:bottom w:val="none" w:sz="0" w:space="0" w:color="auto"/>
        <w:right w:val="none" w:sz="0" w:space="0" w:color="auto"/>
      </w:divBdr>
    </w:div>
    <w:div w:id="1153989020">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391340526">
      <w:bodyDiv w:val="1"/>
      <w:marLeft w:val="0"/>
      <w:marRight w:val="0"/>
      <w:marTop w:val="0"/>
      <w:marBottom w:val="0"/>
      <w:divBdr>
        <w:top w:val="none" w:sz="0" w:space="0" w:color="auto"/>
        <w:left w:val="none" w:sz="0" w:space="0" w:color="auto"/>
        <w:bottom w:val="none" w:sz="0" w:space="0" w:color="auto"/>
        <w:right w:val="none" w:sz="0" w:space="0" w:color="auto"/>
      </w:divBdr>
    </w:div>
    <w:div w:id="1535117564">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01B437-EA36-4F55-A84F-3E6007FCE1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73</TotalTime>
  <Pages>9</Pages>
  <Words>3150</Words>
  <Characters>17958</Characters>
  <Application>Microsoft Office Word</Application>
  <DocSecurity>0</DocSecurity>
  <Lines>149</Lines>
  <Paragraphs>4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2106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ZTE1</cp:lastModifiedBy>
  <cp:revision>49</cp:revision>
  <cp:lastPrinted>1900-01-01T08:00:00Z</cp:lastPrinted>
  <dcterms:created xsi:type="dcterms:W3CDTF">2023-10-09T10:30:00Z</dcterms:created>
  <dcterms:modified xsi:type="dcterms:W3CDTF">2024-04-16T00: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